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B9F6DB" w14:textId="77777777" w:rsidR="00F9058B" w:rsidRPr="00CF1124" w:rsidRDefault="00CF1124" w:rsidP="00F91EC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F1124">
        <w:rPr>
          <w:rFonts w:ascii="Times New Roman" w:hAnsi="Times New Roman" w:cs="Times New Roman"/>
          <w:b/>
          <w:sz w:val="24"/>
          <w:szCs w:val="24"/>
        </w:rPr>
        <w:t>Perancangan SIAM</w:t>
      </w:r>
    </w:p>
    <w:p w14:paraId="7941639F" w14:textId="77777777" w:rsidR="00CF1124" w:rsidRDefault="00CF1124" w:rsidP="00F91EC0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User</w:t>
      </w:r>
    </w:p>
    <w:p w14:paraId="5C97CE1C" w14:textId="77777777" w:rsidR="009440DC" w:rsidRDefault="009440DC" w:rsidP="009440DC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KisiTabel"/>
        <w:tblW w:w="0" w:type="auto"/>
        <w:tblInd w:w="720" w:type="dxa"/>
        <w:tblLook w:val="04A0" w:firstRow="1" w:lastRow="0" w:firstColumn="1" w:lastColumn="0" w:noHBand="0" w:noVBand="1"/>
      </w:tblPr>
      <w:tblGrid>
        <w:gridCol w:w="558"/>
        <w:gridCol w:w="1620"/>
        <w:gridCol w:w="6678"/>
      </w:tblGrid>
      <w:tr w:rsidR="00F91EC0" w14:paraId="66FA0920" w14:textId="77777777" w:rsidTr="00F91EC0">
        <w:tc>
          <w:tcPr>
            <w:tcW w:w="558" w:type="dxa"/>
          </w:tcPr>
          <w:p w14:paraId="46CAF20C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620" w:type="dxa"/>
          </w:tcPr>
          <w:p w14:paraId="72B48315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6678" w:type="dxa"/>
          </w:tcPr>
          <w:p w14:paraId="1215BCD6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</w:tr>
      <w:tr w:rsidR="00F91EC0" w14:paraId="068F0992" w14:textId="77777777" w:rsidTr="00F91EC0">
        <w:tc>
          <w:tcPr>
            <w:tcW w:w="558" w:type="dxa"/>
          </w:tcPr>
          <w:p w14:paraId="213CF0FC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14:paraId="39F5BDA7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</w:t>
            </w:r>
          </w:p>
        </w:tc>
        <w:tc>
          <w:tcPr>
            <w:tcW w:w="6678" w:type="dxa"/>
          </w:tcPr>
          <w:p w14:paraId="23797BCC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 merupakan user yang menggunakan SIAM untuk mengelola data user, data jurusan, data hobi dan data mahasiswa</w:t>
            </w:r>
          </w:p>
        </w:tc>
      </w:tr>
      <w:tr w:rsidR="00F91EC0" w14:paraId="2D1DE67B" w14:textId="77777777" w:rsidTr="00F91EC0">
        <w:tc>
          <w:tcPr>
            <w:tcW w:w="558" w:type="dxa"/>
          </w:tcPr>
          <w:p w14:paraId="386ECBF4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20" w:type="dxa"/>
          </w:tcPr>
          <w:p w14:paraId="0D932609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6678" w:type="dxa"/>
          </w:tcPr>
          <w:p w14:paraId="6126EB4D" w14:textId="77777777" w:rsidR="00F91EC0" w:rsidRDefault="00F91EC0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 merupakan user yang menggunakan SIAM untuk mengelolan data jurusan, data hobi dan data mahasiswa</w:t>
            </w:r>
          </w:p>
        </w:tc>
      </w:tr>
    </w:tbl>
    <w:p w14:paraId="6F1FB9AC" w14:textId="77777777" w:rsidR="00F91EC0" w:rsidRDefault="00F91EC0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155E07" w14:textId="77777777" w:rsidR="009440DC" w:rsidRDefault="009440DC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C4E0EC" w14:textId="77777777" w:rsidR="00CF1124" w:rsidRDefault="00CF1124" w:rsidP="00F91EC0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ftar Kebutuhan</w:t>
      </w:r>
    </w:p>
    <w:p w14:paraId="15F5A849" w14:textId="77777777" w:rsidR="00F91EC0" w:rsidRDefault="00F91EC0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KisiTabel"/>
        <w:tblW w:w="0" w:type="auto"/>
        <w:tblInd w:w="720" w:type="dxa"/>
        <w:tblLook w:val="04A0" w:firstRow="1" w:lastRow="0" w:firstColumn="1" w:lastColumn="0" w:noHBand="0" w:noVBand="1"/>
      </w:tblPr>
      <w:tblGrid>
        <w:gridCol w:w="558"/>
        <w:gridCol w:w="6660"/>
        <w:gridCol w:w="1638"/>
      </w:tblGrid>
      <w:tr w:rsidR="00097802" w14:paraId="27CCCDFF" w14:textId="77777777" w:rsidTr="00097802">
        <w:tc>
          <w:tcPr>
            <w:tcW w:w="558" w:type="dxa"/>
          </w:tcPr>
          <w:p w14:paraId="0C45B73D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6660" w:type="dxa"/>
          </w:tcPr>
          <w:p w14:paraId="699353E8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</w:p>
        </w:tc>
        <w:tc>
          <w:tcPr>
            <w:tcW w:w="1638" w:type="dxa"/>
          </w:tcPr>
          <w:p w14:paraId="5406E6B0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</w:tr>
      <w:tr w:rsidR="00097802" w14:paraId="2D6A4CDE" w14:textId="77777777" w:rsidTr="00097802">
        <w:tc>
          <w:tcPr>
            <w:tcW w:w="558" w:type="dxa"/>
          </w:tcPr>
          <w:p w14:paraId="7707843A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60" w:type="dxa"/>
          </w:tcPr>
          <w:p w14:paraId="7668A80B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harus login terlebih dahulu untuk bisa login</w:t>
            </w:r>
          </w:p>
        </w:tc>
        <w:tc>
          <w:tcPr>
            <w:tcW w:w="1638" w:type="dxa"/>
          </w:tcPr>
          <w:p w14:paraId="28039B51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, Admin</w:t>
            </w:r>
          </w:p>
        </w:tc>
      </w:tr>
      <w:tr w:rsidR="00097802" w14:paraId="3852A92B" w14:textId="77777777" w:rsidTr="00097802">
        <w:tc>
          <w:tcPr>
            <w:tcW w:w="558" w:type="dxa"/>
          </w:tcPr>
          <w:p w14:paraId="62139D57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60" w:type="dxa"/>
          </w:tcPr>
          <w:p w14:paraId="2587F164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bisa menampilkan, menambah, mengubah, mencari dan menghapus user</w:t>
            </w:r>
          </w:p>
        </w:tc>
        <w:tc>
          <w:tcPr>
            <w:tcW w:w="1638" w:type="dxa"/>
          </w:tcPr>
          <w:p w14:paraId="6B445A8C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</w:t>
            </w:r>
          </w:p>
        </w:tc>
      </w:tr>
      <w:tr w:rsidR="00097802" w14:paraId="341599C7" w14:textId="77777777" w:rsidTr="00097802">
        <w:tc>
          <w:tcPr>
            <w:tcW w:w="558" w:type="dxa"/>
          </w:tcPr>
          <w:p w14:paraId="56309748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660" w:type="dxa"/>
          </w:tcPr>
          <w:p w14:paraId="21289BFF" w14:textId="77777777" w:rsidR="00097802" w:rsidRDefault="00097802" w:rsidP="0009780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bisa menampilkan, menambah, mengubah, mencari dan menghapus data jurusan</w:t>
            </w:r>
          </w:p>
        </w:tc>
        <w:tc>
          <w:tcPr>
            <w:tcW w:w="1638" w:type="dxa"/>
          </w:tcPr>
          <w:p w14:paraId="2DF53C43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, Admin</w:t>
            </w:r>
          </w:p>
        </w:tc>
      </w:tr>
      <w:tr w:rsidR="00097802" w14:paraId="0ED01AED" w14:textId="77777777" w:rsidTr="00097802">
        <w:tc>
          <w:tcPr>
            <w:tcW w:w="558" w:type="dxa"/>
          </w:tcPr>
          <w:p w14:paraId="3BB92D0D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60" w:type="dxa"/>
          </w:tcPr>
          <w:p w14:paraId="4A0229AF" w14:textId="77777777" w:rsidR="00097802" w:rsidRDefault="00097802" w:rsidP="0009780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bisa menampilkan, menambah, mengubah, mencari dan menghapus data hobi</w:t>
            </w:r>
          </w:p>
        </w:tc>
        <w:tc>
          <w:tcPr>
            <w:tcW w:w="1638" w:type="dxa"/>
          </w:tcPr>
          <w:p w14:paraId="5005EFDF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, Admin</w:t>
            </w:r>
          </w:p>
        </w:tc>
      </w:tr>
      <w:tr w:rsidR="00097802" w14:paraId="59D2FBCD" w14:textId="77777777" w:rsidTr="00097802">
        <w:tc>
          <w:tcPr>
            <w:tcW w:w="558" w:type="dxa"/>
          </w:tcPr>
          <w:p w14:paraId="60A5B290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60" w:type="dxa"/>
          </w:tcPr>
          <w:p w14:paraId="4FC02E8E" w14:textId="77777777" w:rsidR="00097802" w:rsidRDefault="00097802" w:rsidP="0009780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bisa menampilkan, menambah, mengubah, mencari dan menghapus data mahasiswa</w:t>
            </w:r>
          </w:p>
        </w:tc>
        <w:tc>
          <w:tcPr>
            <w:tcW w:w="1638" w:type="dxa"/>
          </w:tcPr>
          <w:p w14:paraId="1AC6DB2D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, Admin</w:t>
            </w:r>
          </w:p>
        </w:tc>
      </w:tr>
      <w:tr w:rsidR="00097802" w14:paraId="6AB4823C" w14:textId="77777777" w:rsidTr="00097802">
        <w:tc>
          <w:tcPr>
            <w:tcW w:w="558" w:type="dxa"/>
          </w:tcPr>
          <w:p w14:paraId="0E12D8FE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60" w:type="dxa"/>
          </w:tcPr>
          <w:p w14:paraId="041B42DF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harus bisa keluar dari sistem</w:t>
            </w:r>
          </w:p>
        </w:tc>
        <w:tc>
          <w:tcPr>
            <w:tcW w:w="1638" w:type="dxa"/>
          </w:tcPr>
          <w:p w14:paraId="24E11A23" w14:textId="77777777" w:rsidR="00097802" w:rsidRDefault="00097802" w:rsidP="00F91EC0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, Admin</w:t>
            </w:r>
          </w:p>
        </w:tc>
      </w:tr>
    </w:tbl>
    <w:p w14:paraId="29F5299D" w14:textId="08BD2DAE" w:rsidR="009440DC" w:rsidRDefault="009440DC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8E1CD7" w14:textId="52F53986" w:rsidR="005A6858" w:rsidRDefault="005A6858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ACA638" w14:textId="0E717256" w:rsidR="005A6858" w:rsidRDefault="005A6858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3C055D" w14:textId="66A69C7F" w:rsidR="005A6858" w:rsidRDefault="005A6858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CE9A91" w14:textId="77777777" w:rsidR="005A6858" w:rsidRDefault="005A6858" w:rsidP="00F91EC0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FB7400" w14:textId="1177346D" w:rsidR="005A6858" w:rsidRDefault="005A6858" w:rsidP="00F91EC0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Use Case Diagram</w:t>
      </w:r>
    </w:p>
    <w:p w14:paraId="2522E608" w14:textId="304F5B99" w:rsidR="005A6858" w:rsidRDefault="00B5040B" w:rsidP="005A6858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F79C7E2" wp14:editId="2DF617FF">
            <wp:extent cx="5476190" cy="4228571"/>
            <wp:effectExtent l="0" t="0" r="0" b="635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476190" cy="4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A4281" w14:textId="73DA1F9B" w:rsidR="00CF1124" w:rsidRDefault="00CF1124" w:rsidP="00F91EC0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Flow Diagram</w:t>
      </w:r>
    </w:p>
    <w:p w14:paraId="64E619DD" w14:textId="77777777" w:rsidR="00097802" w:rsidRDefault="00097802" w:rsidP="00097802">
      <w:pPr>
        <w:pStyle w:val="DaftarParagraf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xt Diagram</w:t>
      </w:r>
    </w:p>
    <w:p w14:paraId="6A7B2CAB" w14:textId="77777777" w:rsidR="00097802" w:rsidRDefault="003B20AB" w:rsidP="00097802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CCE1928" wp14:editId="29A7C25D">
            <wp:extent cx="5789052" cy="2562225"/>
            <wp:effectExtent l="0" t="0" r="2540" b="0"/>
            <wp:docPr id="2" name="Picture 2" descr="D:\[MATERI KULIAH]\[PEMROGRAMAN APLIKASI BERBASIS WEB]\PENDUKUNG\DIAGRAM\contex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[MATERI KULIAH]\[PEMROGRAMAN APLIKASI BERBASIS WEB]\PENDUKUNG\DIAGRAM\context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099" cy="2563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D7FDB" w14:textId="77777777" w:rsidR="003B20AB" w:rsidRDefault="003B20AB" w:rsidP="00097802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0DCE9EF9" w14:textId="77777777" w:rsidR="003B20AB" w:rsidRDefault="003B20AB" w:rsidP="00097802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AB56297" w14:textId="77777777" w:rsidR="003B20AB" w:rsidRDefault="003B20AB" w:rsidP="00097802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6AD6A33D" w14:textId="77777777" w:rsidR="00097802" w:rsidRDefault="00097802" w:rsidP="00097802">
      <w:pPr>
        <w:pStyle w:val="DaftarParagraf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DFD level 0</w:t>
      </w:r>
    </w:p>
    <w:p w14:paraId="47415166" w14:textId="77777777" w:rsidR="003B20AB" w:rsidRDefault="003B20AB" w:rsidP="003B20A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3D8316B" wp14:editId="37ECA239">
            <wp:extent cx="5943600" cy="2908570"/>
            <wp:effectExtent l="0" t="0" r="0" b="6350"/>
            <wp:docPr id="3" name="Picture 3" descr="D:\[MATERI KULIAH]\[PEMROGRAMAN APLIKASI BERBASIS WEB]\PENDUKUNG\DIAGRAM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[MATERI KULIAH]\[PEMROGRAMAN APLIKASI BERBASIS WEB]\PENDUKUNG\DIAGRAM\2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08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C81CF" w14:textId="77777777" w:rsidR="00097802" w:rsidRDefault="00097802" w:rsidP="00097802">
      <w:pPr>
        <w:pStyle w:val="DaftarParagraf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FD level 1 Proses 1</w:t>
      </w:r>
    </w:p>
    <w:p w14:paraId="396CAE2D" w14:textId="77777777" w:rsidR="003B20AB" w:rsidRDefault="00A0319D" w:rsidP="003B20A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C184212" wp14:editId="19AB6C75">
            <wp:extent cx="5943600" cy="2923478"/>
            <wp:effectExtent l="0" t="0" r="0" b="0"/>
            <wp:docPr id="4" name="Picture 4" descr="D:\[MATERI KULIAH]\[PEMROGRAMAN APLIKASI BERBASIS WEB]\PENDUKUNG\DIAGRAM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[MATERI KULIAH]\[PEMROGRAMAN APLIKASI BERBASIS WEB]\PENDUKUNG\DIAGRAM\3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23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2D53C" w14:textId="77777777" w:rsidR="003B20AB" w:rsidRDefault="003B20AB" w:rsidP="003B20A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7F9B0CF3" w14:textId="77777777" w:rsidR="00E934E0" w:rsidRDefault="00E934E0" w:rsidP="003B20A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7A4CC248" w14:textId="77777777" w:rsidR="00E934E0" w:rsidRDefault="00E934E0" w:rsidP="003B20A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6DC635AC" w14:textId="77777777" w:rsidR="00E934E0" w:rsidRDefault="00E934E0" w:rsidP="003B20A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6805E884" w14:textId="77777777" w:rsidR="00E934E0" w:rsidRDefault="00E934E0" w:rsidP="003B20A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5B5F27C" w14:textId="77777777" w:rsidR="00097802" w:rsidRDefault="00097802" w:rsidP="00097802">
      <w:pPr>
        <w:pStyle w:val="DaftarParagraf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FD level 1 Proses 2</w:t>
      </w:r>
    </w:p>
    <w:p w14:paraId="7024536A" w14:textId="77777777" w:rsidR="00A0319D" w:rsidRDefault="001E6E9E" w:rsidP="00A0319D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06C75A8" wp14:editId="3BEA8DDD">
            <wp:extent cx="4210050" cy="4000500"/>
            <wp:effectExtent l="0" t="0" r="0" b="0"/>
            <wp:docPr id="9" name="Picture 9" descr="D:\[MATERI KULIAH]\[PEMROGRAMAN APLIKASI BERBASIS WEB]\PENDUKUNG\DIAGRAM\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[MATERI KULIAH]\[PEMROGRAMAN APLIKASI BERBASIS WEB]\PENDUKUNG\DIAGRAM\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0F794" w14:textId="77777777" w:rsidR="00097802" w:rsidRDefault="00097802" w:rsidP="00097802">
      <w:pPr>
        <w:pStyle w:val="DaftarParagraf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FD level 1 Proses 3</w:t>
      </w:r>
    </w:p>
    <w:p w14:paraId="0646BC2A" w14:textId="77777777" w:rsidR="00E934E0" w:rsidRDefault="00E934E0" w:rsidP="00E934E0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513D57" wp14:editId="37AAF538">
            <wp:extent cx="5943600" cy="3295156"/>
            <wp:effectExtent l="0" t="0" r="0" b="635"/>
            <wp:docPr id="6" name="Picture 6" descr="D:\[MATERI KULIAH]\[PEMROGRAMAN APLIKASI BERBASIS WEB]\PENDUKUNG\DIAGRAM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[MATERI KULIAH]\[PEMROGRAMAN APLIKASI BERBASIS WEB]\PENDUKUNG\DIAGRAM\5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95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D511A" w14:textId="77777777" w:rsidR="00E934E0" w:rsidRDefault="00E934E0" w:rsidP="00E934E0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2E0D34FA" w14:textId="77777777" w:rsidR="00097802" w:rsidRDefault="00097802" w:rsidP="00097802">
      <w:pPr>
        <w:pStyle w:val="DaftarParagraf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FD level 1 Proses 4</w:t>
      </w:r>
    </w:p>
    <w:p w14:paraId="4BB62F30" w14:textId="77777777" w:rsidR="00E934E0" w:rsidRDefault="00E934E0" w:rsidP="00E934E0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48E2B2E" wp14:editId="4D1B4247">
            <wp:extent cx="5943600" cy="3289930"/>
            <wp:effectExtent l="0" t="0" r="0" b="6350"/>
            <wp:docPr id="7" name="Picture 7" descr="D:\[MATERI KULIAH]\[PEMROGRAMAN APLIKASI BERBASIS WEB]\PENDUKUNG\DIAGRAM\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[MATERI KULIAH]\[PEMROGRAMAN APLIKASI BERBASIS WEB]\PENDUKUNG\DIAGRAM\6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8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D3282" w14:textId="77777777" w:rsidR="00E934E0" w:rsidRDefault="00E934E0" w:rsidP="00E934E0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71C7788B" w14:textId="77777777" w:rsidR="00097802" w:rsidRDefault="00097802" w:rsidP="00097802">
      <w:pPr>
        <w:pStyle w:val="DaftarParagraf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FD level 1 Proses 5</w:t>
      </w:r>
    </w:p>
    <w:p w14:paraId="0C686C1A" w14:textId="77777777" w:rsidR="00E934E0" w:rsidRDefault="00E934E0" w:rsidP="00E934E0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9CA6AF9" wp14:editId="55768961">
            <wp:extent cx="5943600" cy="3426587"/>
            <wp:effectExtent l="0" t="0" r="0" b="2540"/>
            <wp:docPr id="8" name="Picture 8" descr="D:\[MATERI KULIAH]\[PEMROGRAMAN APLIKASI BERBASIS WEB]\PENDUKUNG\DIAGRAM\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[MATERI KULIAH]\[PEMROGRAMAN APLIKASI BERBASIS WEB]\PENDUKUNG\DIAGRAM\7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6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7E1D0" w14:textId="77777777" w:rsidR="00E934E0" w:rsidRDefault="00E934E0" w:rsidP="00E934E0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526E9D29" w14:textId="77777777" w:rsidR="00E934E0" w:rsidRDefault="00E934E0" w:rsidP="00E934E0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78901B5D" w14:textId="77777777" w:rsidR="001E6E9E" w:rsidRDefault="00CF1124" w:rsidP="0088131F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odul dan Flowchart</w:t>
      </w:r>
    </w:p>
    <w:p w14:paraId="4B76A716" w14:textId="77777777" w:rsidR="0088131F" w:rsidRDefault="0088131F" w:rsidP="0088131F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dasarkan DFD level 0 maka terdapat 5 Modul diantaranya :</w:t>
      </w:r>
    </w:p>
    <w:p w14:paraId="21F4CAD7" w14:textId="77777777" w:rsidR="0088131F" w:rsidRDefault="0088131F" w:rsidP="0088131F">
      <w:pPr>
        <w:pStyle w:val="DaftarParagraf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 User</w:t>
      </w:r>
    </w:p>
    <w:p w14:paraId="47165766" w14:textId="77777777" w:rsidR="00194AE8" w:rsidRDefault="00FD43B4" w:rsidP="00194AE8">
      <w:pPr>
        <w:pStyle w:val="DaftarParagraf"/>
        <w:spacing w:line="360" w:lineRule="auto"/>
        <w:ind w:left="1080"/>
        <w:jc w:val="both"/>
      </w:pPr>
      <w:r>
        <w:object w:dxaOrig="6204" w:dyaOrig="8146" w14:anchorId="3F812D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282pt" o:ole="">
            <v:imagedata r:id="rId13" o:title=""/>
          </v:shape>
          <o:OLEObject Type="Embed" ProgID="Visio.Drawing.11" ShapeID="_x0000_i1025" DrawAspect="Content" ObjectID="_1642475733" r:id="rId14"/>
        </w:object>
      </w:r>
    </w:p>
    <w:p w14:paraId="3F23ADDC" w14:textId="77777777" w:rsidR="0088131F" w:rsidRDefault="0088131F" w:rsidP="0088131F">
      <w:pPr>
        <w:pStyle w:val="DaftarParagraf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 Profil</w:t>
      </w:r>
    </w:p>
    <w:p w14:paraId="56D1A78A" w14:textId="77777777" w:rsidR="00DB2592" w:rsidRDefault="00FD43B4" w:rsidP="00DB2592">
      <w:pPr>
        <w:pStyle w:val="DaftarParagraf"/>
        <w:spacing w:line="360" w:lineRule="auto"/>
        <w:ind w:left="1080"/>
        <w:jc w:val="both"/>
      </w:pPr>
      <w:r>
        <w:object w:dxaOrig="6960" w:dyaOrig="6617" w14:anchorId="59BD2F7F">
          <v:shape id="_x0000_i1026" type="#_x0000_t75" style="width:274.5pt;height:261pt" o:ole="">
            <v:imagedata r:id="rId15" o:title=""/>
          </v:shape>
          <o:OLEObject Type="Embed" ProgID="Visio.Drawing.11" ShapeID="_x0000_i1026" DrawAspect="Content" ObjectID="_1642475734" r:id="rId16"/>
        </w:object>
      </w:r>
    </w:p>
    <w:p w14:paraId="44153213" w14:textId="77777777" w:rsidR="0088131F" w:rsidRDefault="0088131F" w:rsidP="0088131F">
      <w:pPr>
        <w:pStyle w:val="DaftarParagraf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odul Jurusan</w:t>
      </w:r>
    </w:p>
    <w:p w14:paraId="7C2ECDAD" w14:textId="77777777" w:rsidR="00FD43B4" w:rsidRDefault="00566BD7" w:rsidP="00FD43B4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6204" w:dyaOrig="8236" w14:anchorId="49D3FA98">
          <v:shape id="_x0000_i1027" type="#_x0000_t75" style="width:234pt;height:310.5pt" o:ole="">
            <v:imagedata r:id="rId17" o:title=""/>
          </v:shape>
          <o:OLEObject Type="Embed" ProgID="Visio.Drawing.11" ShapeID="_x0000_i1027" DrawAspect="Content" ObjectID="_1642475735" r:id="rId18"/>
        </w:object>
      </w:r>
    </w:p>
    <w:p w14:paraId="2A9570B1" w14:textId="77777777" w:rsidR="0088131F" w:rsidRDefault="0088131F" w:rsidP="0088131F">
      <w:pPr>
        <w:pStyle w:val="DaftarParagraf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 Hobi</w:t>
      </w:r>
    </w:p>
    <w:p w14:paraId="4211001B" w14:textId="77777777" w:rsidR="00566BD7" w:rsidRDefault="00566BD7" w:rsidP="00566BD7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6204" w:dyaOrig="8101" w14:anchorId="644182CA">
          <v:shape id="_x0000_i1028" type="#_x0000_t75" style="width:210pt;height:273.75pt" o:ole="">
            <v:imagedata r:id="rId19" o:title=""/>
          </v:shape>
          <o:OLEObject Type="Embed" ProgID="Visio.Drawing.11" ShapeID="_x0000_i1028" DrawAspect="Content" ObjectID="_1642475736" r:id="rId20"/>
        </w:object>
      </w:r>
    </w:p>
    <w:p w14:paraId="213DE26E" w14:textId="77777777" w:rsidR="0088131F" w:rsidRDefault="0088131F" w:rsidP="0088131F">
      <w:pPr>
        <w:pStyle w:val="DaftarParagraf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odul Mahasiswa</w:t>
      </w:r>
    </w:p>
    <w:p w14:paraId="5E244889" w14:textId="77777777" w:rsidR="00566BD7" w:rsidRDefault="00566BD7" w:rsidP="00566BD7">
      <w:pPr>
        <w:pStyle w:val="DaftarParagraf"/>
        <w:spacing w:line="360" w:lineRule="auto"/>
        <w:ind w:left="1080"/>
        <w:jc w:val="both"/>
      </w:pPr>
      <w:r>
        <w:object w:dxaOrig="6204" w:dyaOrig="9316" w14:anchorId="40437CF7">
          <v:shape id="_x0000_i1029" type="#_x0000_t75" style="width:233.25pt;height:350.25pt" o:ole="">
            <v:imagedata r:id="rId21" o:title=""/>
          </v:shape>
          <o:OLEObject Type="Embed" ProgID="Visio.Drawing.11" ShapeID="_x0000_i1029" DrawAspect="Content" ObjectID="_1642475737" r:id="rId22"/>
        </w:object>
      </w:r>
    </w:p>
    <w:p w14:paraId="30FFA0EA" w14:textId="77777777" w:rsidR="00566BD7" w:rsidRPr="0088131F" w:rsidRDefault="00566BD7" w:rsidP="00566BD7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59CCEF1F" w14:textId="77777777" w:rsidR="00CF1124" w:rsidRDefault="00CF1124" w:rsidP="00F91EC0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base</w:t>
      </w:r>
    </w:p>
    <w:p w14:paraId="25FE685B" w14:textId="77777777" w:rsidR="008D446B" w:rsidRDefault="008D446B" w:rsidP="008D446B">
      <w:pPr>
        <w:pStyle w:val="DaftarParagra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dasarkan DFD level 0 terdapat 4 tabel dalam database diantaranya :</w:t>
      </w:r>
    </w:p>
    <w:p w14:paraId="2BF63AB5" w14:textId="77777777" w:rsidR="008D446B" w:rsidRDefault="008D446B" w:rsidP="008D446B">
      <w:pPr>
        <w:pStyle w:val="DaftarParagraf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User</w:t>
      </w:r>
    </w:p>
    <w:p w14:paraId="20370ED1" w14:textId="77777777" w:rsidR="008D446B" w:rsidRDefault="00742DE3" w:rsidP="008D446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untuk tabel user adalah sebagai berikut </w:t>
      </w:r>
    </w:p>
    <w:tbl>
      <w:tblPr>
        <w:tblStyle w:val="KisiTabel"/>
        <w:tblW w:w="8496" w:type="dxa"/>
        <w:tblInd w:w="1278" w:type="dxa"/>
        <w:tblLook w:val="04A0" w:firstRow="1" w:lastRow="0" w:firstColumn="1" w:lastColumn="0" w:noHBand="0" w:noVBand="1"/>
      </w:tblPr>
      <w:tblGrid>
        <w:gridCol w:w="532"/>
        <w:gridCol w:w="1467"/>
        <w:gridCol w:w="2510"/>
        <w:gridCol w:w="1330"/>
        <w:gridCol w:w="1296"/>
        <w:gridCol w:w="1361"/>
      </w:tblGrid>
      <w:tr w:rsidR="00742DE3" w14:paraId="3AAA1492" w14:textId="77777777" w:rsidTr="00647AE0">
        <w:tc>
          <w:tcPr>
            <w:tcW w:w="532" w:type="dxa"/>
          </w:tcPr>
          <w:p w14:paraId="7B403254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467" w:type="dxa"/>
          </w:tcPr>
          <w:p w14:paraId="68D7A884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510" w:type="dxa"/>
          </w:tcPr>
          <w:p w14:paraId="3468AE4A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330" w:type="dxa"/>
          </w:tcPr>
          <w:p w14:paraId="2EF31AA9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1296" w:type="dxa"/>
          </w:tcPr>
          <w:p w14:paraId="3F528DB3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361" w:type="dxa"/>
          </w:tcPr>
          <w:p w14:paraId="5D12F0BB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vel</w:t>
            </w:r>
          </w:p>
        </w:tc>
      </w:tr>
      <w:tr w:rsidR="00742DE3" w14:paraId="6FF3379D" w14:textId="77777777" w:rsidTr="00647AE0">
        <w:tc>
          <w:tcPr>
            <w:tcW w:w="532" w:type="dxa"/>
          </w:tcPr>
          <w:p w14:paraId="29E3E854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67" w:type="dxa"/>
          </w:tcPr>
          <w:p w14:paraId="27549657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nan Ratih</w:t>
            </w:r>
          </w:p>
        </w:tc>
        <w:tc>
          <w:tcPr>
            <w:tcW w:w="2510" w:type="dxa"/>
          </w:tcPr>
          <w:p w14:paraId="73184771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nanratih@gmail.com</w:t>
            </w:r>
          </w:p>
        </w:tc>
        <w:tc>
          <w:tcPr>
            <w:tcW w:w="1330" w:type="dxa"/>
          </w:tcPr>
          <w:p w14:paraId="0579B0F7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nan</w:t>
            </w:r>
          </w:p>
        </w:tc>
        <w:tc>
          <w:tcPr>
            <w:tcW w:w="1296" w:type="dxa"/>
          </w:tcPr>
          <w:p w14:paraId="2886B166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nan</w:t>
            </w:r>
          </w:p>
        </w:tc>
        <w:tc>
          <w:tcPr>
            <w:tcW w:w="1361" w:type="dxa"/>
          </w:tcPr>
          <w:p w14:paraId="52505C56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eradmin</w:t>
            </w:r>
          </w:p>
        </w:tc>
      </w:tr>
      <w:tr w:rsidR="00742DE3" w14:paraId="5BF11236" w14:textId="77777777" w:rsidTr="00647AE0">
        <w:tc>
          <w:tcPr>
            <w:tcW w:w="532" w:type="dxa"/>
          </w:tcPr>
          <w:p w14:paraId="60A98336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67" w:type="dxa"/>
          </w:tcPr>
          <w:p w14:paraId="621B8E26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va Ela</w:t>
            </w:r>
          </w:p>
        </w:tc>
        <w:tc>
          <w:tcPr>
            <w:tcW w:w="2510" w:type="dxa"/>
          </w:tcPr>
          <w:p w14:paraId="56293859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va12@gmail.com</w:t>
            </w:r>
          </w:p>
        </w:tc>
        <w:tc>
          <w:tcPr>
            <w:tcW w:w="1330" w:type="dxa"/>
          </w:tcPr>
          <w:p w14:paraId="0663816E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va</w:t>
            </w:r>
          </w:p>
        </w:tc>
        <w:tc>
          <w:tcPr>
            <w:tcW w:w="1296" w:type="dxa"/>
          </w:tcPr>
          <w:p w14:paraId="32691D4C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va</w:t>
            </w:r>
          </w:p>
        </w:tc>
        <w:tc>
          <w:tcPr>
            <w:tcW w:w="1361" w:type="dxa"/>
          </w:tcPr>
          <w:p w14:paraId="0595B944" w14:textId="77777777" w:rsidR="00742DE3" w:rsidRDefault="00742DE3" w:rsidP="008D446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</w:tbl>
    <w:p w14:paraId="4A547769" w14:textId="77777777" w:rsidR="00742DE3" w:rsidRDefault="00742DE3" w:rsidP="008D446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2575D029" w14:textId="77777777" w:rsidR="00647AE0" w:rsidRDefault="00647AE0" w:rsidP="008D446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33BF86A4" w14:textId="77777777" w:rsidR="00647AE0" w:rsidRDefault="00647AE0" w:rsidP="008D446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559D21EF" w14:textId="77777777" w:rsidR="00647AE0" w:rsidRDefault="00647AE0" w:rsidP="008D446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082BBE4C" w14:textId="77777777" w:rsidR="00647AE0" w:rsidRDefault="00647AE0" w:rsidP="008D446B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11300F60" w14:textId="77777777" w:rsidR="008D446B" w:rsidRDefault="008D446B" w:rsidP="008D446B">
      <w:pPr>
        <w:pStyle w:val="DaftarParagraf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Jurusan</w:t>
      </w:r>
    </w:p>
    <w:p w14:paraId="7BCA9E54" w14:textId="77777777" w:rsidR="00742DE3" w:rsidRDefault="00647AE0" w:rsidP="00742DE3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Data untuk tabel jurusan adalah sebagai berikut :</w:t>
      </w:r>
    </w:p>
    <w:tbl>
      <w:tblPr>
        <w:tblStyle w:val="KisiTabel"/>
        <w:tblW w:w="0" w:type="auto"/>
        <w:tblInd w:w="1278" w:type="dxa"/>
        <w:tblLook w:val="04A0" w:firstRow="1" w:lastRow="0" w:firstColumn="1" w:lastColumn="0" w:noHBand="0" w:noVBand="1"/>
      </w:tblPr>
      <w:tblGrid>
        <w:gridCol w:w="648"/>
        <w:gridCol w:w="3330"/>
      </w:tblGrid>
      <w:tr w:rsidR="00647AE0" w:rsidRPr="00647AE0" w14:paraId="051BB2E1" w14:textId="77777777" w:rsidTr="00647AE0">
        <w:tc>
          <w:tcPr>
            <w:tcW w:w="648" w:type="dxa"/>
          </w:tcPr>
          <w:p w14:paraId="2728EF28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330" w:type="dxa"/>
          </w:tcPr>
          <w:p w14:paraId="686BA812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</w:tr>
      <w:tr w:rsidR="00647AE0" w:rsidRPr="00647AE0" w14:paraId="11E96C06" w14:textId="77777777" w:rsidTr="00647AE0">
        <w:tc>
          <w:tcPr>
            <w:tcW w:w="648" w:type="dxa"/>
          </w:tcPr>
          <w:p w14:paraId="12AA0A47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330" w:type="dxa"/>
          </w:tcPr>
          <w:p w14:paraId="20590389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Sistem Informasi</w:t>
            </w:r>
          </w:p>
        </w:tc>
      </w:tr>
      <w:tr w:rsidR="00647AE0" w:rsidRPr="00647AE0" w14:paraId="2475D496" w14:textId="77777777" w:rsidTr="00647AE0">
        <w:tc>
          <w:tcPr>
            <w:tcW w:w="648" w:type="dxa"/>
          </w:tcPr>
          <w:p w14:paraId="42E1E012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330" w:type="dxa"/>
          </w:tcPr>
          <w:p w14:paraId="6E5DEDB9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Teknologi Informasi</w:t>
            </w:r>
          </w:p>
        </w:tc>
      </w:tr>
      <w:tr w:rsidR="00647AE0" w:rsidRPr="00647AE0" w14:paraId="510C7588" w14:textId="77777777" w:rsidTr="00647AE0">
        <w:tc>
          <w:tcPr>
            <w:tcW w:w="648" w:type="dxa"/>
          </w:tcPr>
          <w:p w14:paraId="57693411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330" w:type="dxa"/>
          </w:tcPr>
          <w:p w14:paraId="79FF4524" w14:textId="77777777" w:rsidR="00647AE0" w:rsidRPr="00647AE0" w:rsidRDefault="00647AE0" w:rsidP="00647AE0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47AE0">
              <w:rPr>
                <w:rFonts w:ascii="Times New Roman" w:hAnsi="Times New Roman" w:cs="Times New Roman"/>
                <w:sz w:val="24"/>
                <w:szCs w:val="24"/>
              </w:rPr>
              <w:t>Desain Grafis</w:t>
            </w:r>
          </w:p>
        </w:tc>
      </w:tr>
    </w:tbl>
    <w:p w14:paraId="6605BB32" w14:textId="77777777" w:rsidR="00647AE0" w:rsidRDefault="00647AE0" w:rsidP="00742DE3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04EB5060" w14:textId="77777777" w:rsidR="008D446B" w:rsidRDefault="008D446B" w:rsidP="008D446B">
      <w:pPr>
        <w:pStyle w:val="DaftarParagraf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</w:t>
      </w:r>
    </w:p>
    <w:p w14:paraId="527712DE" w14:textId="77777777" w:rsidR="00A214D9" w:rsidRDefault="00E567FE" w:rsidP="00A214D9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utuk tabel hobi adalah sebagai berikut : </w:t>
      </w:r>
    </w:p>
    <w:tbl>
      <w:tblPr>
        <w:tblStyle w:val="KisiTabel"/>
        <w:tblW w:w="0" w:type="auto"/>
        <w:tblInd w:w="1188" w:type="dxa"/>
        <w:tblLook w:val="04A0" w:firstRow="1" w:lastRow="0" w:firstColumn="1" w:lastColumn="0" w:noHBand="0" w:noVBand="1"/>
      </w:tblPr>
      <w:tblGrid>
        <w:gridCol w:w="510"/>
        <w:gridCol w:w="2603"/>
      </w:tblGrid>
      <w:tr w:rsidR="00D112A6" w:rsidRPr="00D112A6" w14:paraId="0323D6A5" w14:textId="77777777" w:rsidTr="00D112A6">
        <w:tc>
          <w:tcPr>
            <w:tcW w:w="475" w:type="dxa"/>
          </w:tcPr>
          <w:p w14:paraId="3D1BBDFE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2603" w:type="dxa"/>
          </w:tcPr>
          <w:p w14:paraId="6C548FF7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</w:tr>
      <w:tr w:rsidR="00D112A6" w:rsidRPr="00D112A6" w14:paraId="2C4DD5E1" w14:textId="77777777" w:rsidTr="00D112A6">
        <w:tc>
          <w:tcPr>
            <w:tcW w:w="475" w:type="dxa"/>
          </w:tcPr>
          <w:p w14:paraId="10EE183D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03" w:type="dxa"/>
          </w:tcPr>
          <w:p w14:paraId="19249AA8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Membaca</w:t>
            </w:r>
          </w:p>
        </w:tc>
      </w:tr>
      <w:tr w:rsidR="00D112A6" w:rsidRPr="00D112A6" w14:paraId="2DB80144" w14:textId="77777777" w:rsidTr="00D112A6">
        <w:tc>
          <w:tcPr>
            <w:tcW w:w="475" w:type="dxa"/>
          </w:tcPr>
          <w:p w14:paraId="4112F114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03" w:type="dxa"/>
          </w:tcPr>
          <w:p w14:paraId="0EB76C07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Olahraga</w:t>
            </w:r>
          </w:p>
        </w:tc>
      </w:tr>
      <w:tr w:rsidR="00D112A6" w:rsidRPr="00D112A6" w14:paraId="52A5FDE4" w14:textId="77777777" w:rsidTr="00D112A6">
        <w:tc>
          <w:tcPr>
            <w:tcW w:w="475" w:type="dxa"/>
          </w:tcPr>
          <w:p w14:paraId="07155470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03" w:type="dxa"/>
          </w:tcPr>
          <w:p w14:paraId="58551225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Menari</w:t>
            </w:r>
          </w:p>
        </w:tc>
      </w:tr>
      <w:tr w:rsidR="00D112A6" w:rsidRPr="00D112A6" w14:paraId="31D43F8C" w14:textId="77777777" w:rsidTr="00D112A6">
        <w:tc>
          <w:tcPr>
            <w:tcW w:w="475" w:type="dxa"/>
          </w:tcPr>
          <w:p w14:paraId="4509F59C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03" w:type="dxa"/>
          </w:tcPr>
          <w:p w14:paraId="2A203D16" w14:textId="77777777" w:rsidR="00D112A6" w:rsidRPr="00D112A6" w:rsidRDefault="00D112A6" w:rsidP="00D112A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A6">
              <w:rPr>
                <w:rFonts w:ascii="Times New Roman" w:hAnsi="Times New Roman" w:cs="Times New Roman"/>
                <w:sz w:val="24"/>
                <w:szCs w:val="24"/>
              </w:rPr>
              <w:t>Menulis</w:t>
            </w:r>
          </w:p>
        </w:tc>
      </w:tr>
    </w:tbl>
    <w:p w14:paraId="3696AD6F" w14:textId="77777777" w:rsidR="00E567FE" w:rsidRDefault="00E567FE" w:rsidP="00A214D9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D88516B" w14:textId="77777777" w:rsidR="008D446B" w:rsidRDefault="008D446B" w:rsidP="008D446B">
      <w:pPr>
        <w:pStyle w:val="DaftarParagraf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Mahasiswa</w:t>
      </w:r>
    </w:p>
    <w:p w14:paraId="01A84466" w14:textId="77777777" w:rsidR="001A2C45" w:rsidRDefault="001A2C45" w:rsidP="001A2C45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untuk tabel mahasiswa adalah sebagai berikut :</w:t>
      </w:r>
    </w:p>
    <w:tbl>
      <w:tblPr>
        <w:tblStyle w:val="KisiTabel"/>
        <w:tblW w:w="8820" w:type="dxa"/>
        <w:tblInd w:w="1188" w:type="dxa"/>
        <w:tblLook w:val="04A0" w:firstRow="1" w:lastRow="0" w:firstColumn="1" w:lastColumn="0" w:noHBand="0" w:noVBand="1"/>
      </w:tblPr>
      <w:tblGrid>
        <w:gridCol w:w="648"/>
        <w:gridCol w:w="810"/>
        <w:gridCol w:w="1980"/>
        <w:gridCol w:w="2430"/>
        <w:gridCol w:w="2952"/>
      </w:tblGrid>
      <w:tr w:rsidR="00BD7379" w:rsidRPr="00BD7379" w14:paraId="5FBCA5C4" w14:textId="77777777" w:rsidTr="00BD7379">
        <w:tc>
          <w:tcPr>
            <w:tcW w:w="648" w:type="dxa"/>
          </w:tcPr>
          <w:p w14:paraId="2F54BE52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10" w:type="dxa"/>
          </w:tcPr>
          <w:p w14:paraId="61160B48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980" w:type="dxa"/>
          </w:tcPr>
          <w:p w14:paraId="25BBB70A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430" w:type="dxa"/>
          </w:tcPr>
          <w:p w14:paraId="2D69CFC1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  <w:tc>
          <w:tcPr>
            <w:tcW w:w="2952" w:type="dxa"/>
          </w:tcPr>
          <w:p w14:paraId="4F53DFC7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</w:tr>
      <w:tr w:rsidR="00BD7379" w:rsidRPr="00BD7379" w14:paraId="4F19AF00" w14:textId="77777777" w:rsidTr="00BD7379">
        <w:tc>
          <w:tcPr>
            <w:tcW w:w="648" w:type="dxa"/>
          </w:tcPr>
          <w:p w14:paraId="63302D30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10" w:type="dxa"/>
          </w:tcPr>
          <w:p w14:paraId="4A42743C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31</w:t>
            </w:r>
          </w:p>
        </w:tc>
        <w:tc>
          <w:tcPr>
            <w:tcW w:w="1980" w:type="dxa"/>
          </w:tcPr>
          <w:p w14:paraId="72720DEA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Rita Sugiarti</w:t>
            </w:r>
          </w:p>
        </w:tc>
        <w:tc>
          <w:tcPr>
            <w:tcW w:w="2430" w:type="dxa"/>
          </w:tcPr>
          <w:p w14:paraId="1C8CCE55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istem Informasi</w:t>
            </w:r>
          </w:p>
        </w:tc>
        <w:tc>
          <w:tcPr>
            <w:tcW w:w="2952" w:type="dxa"/>
          </w:tcPr>
          <w:p w14:paraId="60D46453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ari, Membaca</w:t>
            </w:r>
          </w:p>
        </w:tc>
      </w:tr>
      <w:tr w:rsidR="00BD7379" w:rsidRPr="00BD7379" w14:paraId="445782F3" w14:textId="77777777" w:rsidTr="00BD7379">
        <w:tc>
          <w:tcPr>
            <w:tcW w:w="648" w:type="dxa"/>
          </w:tcPr>
          <w:p w14:paraId="275B6D97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10" w:type="dxa"/>
          </w:tcPr>
          <w:p w14:paraId="7988047B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32</w:t>
            </w:r>
          </w:p>
        </w:tc>
        <w:tc>
          <w:tcPr>
            <w:tcW w:w="1980" w:type="dxa"/>
          </w:tcPr>
          <w:p w14:paraId="7220DF96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Ahmad Fauzi</w:t>
            </w:r>
          </w:p>
        </w:tc>
        <w:tc>
          <w:tcPr>
            <w:tcW w:w="2430" w:type="dxa"/>
          </w:tcPr>
          <w:p w14:paraId="722E75E6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istem Informatika</w:t>
            </w:r>
          </w:p>
        </w:tc>
        <w:tc>
          <w:tcPr>
            <w:tcW w:w="2952" w:type="dxa"/>
          </w:tcPr>
          <w:p w14:paraId="7B6DF4DC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mbaca, Menulis</w:t>
            </w:r>
          </w:p>
        </w:tc>
      </w:tr>
      <w:tr w:rsidR="00BD7379" w:rsidRPr="00BD7379" w14:paraId="679DF6C8" w14:textId="77777777" w:rsidTr="00BD7379">
        <w:tc>
          <w:tcPr>
            <w:tcW w:w="648" w:type="dxa"/>
          </w:tcPr>
          <w:p w14:paraId="6C4774D3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10" w:type="dxa"/>
          </w:tcPr>
          <w:p w14:paraId="0C59A69C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41</w:t>
            </w:r>
          </w:p>
        </w:tc>
        <w:tc>
          <w:tcPr>
            <w:tcW w:w="1980" w:type="dxa"/>
          </w:tcPr>
          <w:p w14:paraId="66596E22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amsul Rijal</w:t>
            </w:r>
          </w:p>
        </w:tc>
        <w:tc>
          <w:tcPr>
            <w:tcW w:w="2430" w:type="dxa"/>
          </w:tcPr>
          <w:p w14:paraId="0FE308CA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Teknologi Informasi</w:t>
            </w:r>
          </w:p>
        </w:tc>
        <w:tc>
          <w:tcPr>
            <w:tcW w:w="2952" w:type="dxa"/>
          </w:tcPr>
          <w:p w14:paraId="13D4D938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mbaca, Olahraga</w:t>
            </w:r>
          </w:p>
        </w:tc>
      </w:tr>
      <w:tr w:rsidR="00BD7379" w:rsidRPr="00BD7379" w14:paraId="6D8B9D4B" w14:textId="77777777" w:rsidTr="00BD7379">
        <w:tc>
          <w:tcPr>
            <w:tcW w:w="648" w:type="dxa"/>
          </w:tcPr>
          <w:p w14:paraId="321154C3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10" w:type="dxa"/>
          </w:tcPr>
          <w:p w14:paraId="5DED8B37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42</w:t>
            </w:r>
          </w:p>
        </w:tc>
        <w:tc>
          <w:tcPr>
            <w:tcW w:w="1980" w:type="dxa"/>
          </w:tcPr>
          <w:p w14:paraId="7D0296AB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Ahmad Hanafi</w:t>
            </w:r>
          </w:p>
        </w:tc>
        <w:tc>
          <w:tcPr>
            <w:tcW w:w="2430" w:type="dxa"/>
          </w:tcPr>
          <w:p w14:paraId="675B0838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Teknologi Informasi</w:t>
            </w:r>
          </w:p>
        </w:tc>
        <w:tc>
          <w:tcPr>
            <w:tcW w:w="2952" w:type="dxa"/>
          </w:tcPr>
          <w:p w14:paraId="2A572DFA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ulis, Olahraga</w:t>
            </w:r>
          </w:p>
        </w:tc>
      </w:tr>
      <w:tr w:rsidR="00BD7379" w:rsidRPr="00BD7379" w14:paraId="5B5DE7A2" w14:textId="77777777" w:rsidTr="00BD7379">
        <w:tc>
          <w:tcPr>
            <w:tcW w:w="648" w:type="dxa"/>
          </w:tcPr>
          <w:p w14:paraId="201E3F68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10" w:type="dxa"/>
          </w:tcPr>
          <w:p w14:paraId="437347AE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51</w:t>
            </w:r>
          </w:p>
        </w:tc>
        <w:tc>
          <w:tcPr>
            <w:tcW w:w="1980" w:type="dxa"/>
          </w:tcPr>
          <w:p w14:paraId="3891C251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ifa Rahmawati</w:t>
            </w:r>
          </w:p>
        </w:tc>
        <w:tc>
          <w:tcPr>
            <w:tcW w:w="2430" w:type="dxa"/>
          </w:tcPr>
          <w:p w14:paraId="4AD86AAD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esain Grafis</w:t>
            </w:r>
          </w:p>
        </w:tc>
        <w:tc>
          <w:tcPr>
            <w:tcW w:w="2952" w:type="dxa"/>
          </w:tcPr>
          <w:p w14:paraId="6B815319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ari, Membaca, Menulis</w:t>
            </w:r>
          </w:p>
        </w:tc>
      </w:tr>
      <w:tr w:rsidR="00BD7379" w:rsidRPr="00BD7379" w14:paraId="22E29B10" w14:textId="77777777" w:rsidTr="00BD7379">
        <w:tc>
          <w:tcPr>
            <w:tcW w:w="648" w:type="dxa"/>
          </w:tcPr>
          <w:p w14:paraId="3C8C0DF0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10" w:type="dxa"/>
          </w:tcPr>
          <w:p w14:paraId="63FF9317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52</w:t>
            </w:r>
          </w:p>
        </w:tc>
        <w:tc>
          <w:tcPr>
            <w:tcW w:w="1980" w:type="dxa"/>
          </w:tcPr>
          <w:p w14:paraId="5EBAD091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Luky Mardana</w:t>
            </w:r>
          </w:p>
        </w:tc>
        <w:tc>
          <w:tcPr>
            <w:tcW w:w="2430" w:type="dxa"/>
          </w:tcPr>
          <w:p w14:paraId="3FE02424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esain Grafis</w:t>
            </w:r>
          </w:p>
        </w:tc>
        <w:tc>
          <w:tcPr>
            <w:tcW w:w="2952" w:type="dxa"/>
          </w:tcPr>
          <w:p w14:paraId="14D74E46" w14:textId="77777777" w:rsidR="00BD7379" w:rsidRPr="00BD7379" w:rsidRDefault="00BD7379" w:rsidP="00BD737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Olahraga</w:t>
            </w:r>
          </w:p>
        </w:tc>
      </w:tr>
    </w:tbl>
    <w:p w14:paraId="6A63812A" w14:textId="77777777" w:rsidR="001A2C45" w:rsidRDefault="001A2C45" w:rsidP="001A2C45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065F059F" w14:textId="77777777" w:rsidR="00696BF2" w:rsidRDefault="00696BF2" w:rsidP="001A2C45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066764AE" w14:textId="77777777" w:rsidR="00696BF2" w:rsidRDefault="00696BF2" w:rsidP="001A2C45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78E185D" w14:textId="77777777" w:rsidR="00696BF2" w:rsidRDefault="00696BF2" w:rsidP="001A2C45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3149879F" w14:textId="77777777" w:rsidR="00696BF2" w:rsidRDefault="00696BF2" w:rsidP="001A2C45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6CE49E73" w14:textId="77777777" w:rsidR="00696BF2" w:rsidRDefault="00696BF2" w:rsidP="001A2C45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199F8AC1" w14:textId="77777777" w:rsidR="00BD7379" w:rsidRDefault="00696BF2" w:rsidP="00696BF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Relasi Tabel database :</w:t>
      </w:r>
    </w:p>
    <w:p w14:paraId="189AD406" w14:textId="77777777" w:rsidR="00696BF2" w:rsidRDefault="007034BB" w:rsidP="00696BF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06F3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1DD3B0" wp14:editId="2B4EFD7A">
            <wp:extent cx="4381500" cy="2800350"/>
            <wp:effectExtent l="0" t="0" r="0" b="0"/>
            <wp:docPr id="11" name="Picture 11" descr="D:\[MATERI KULIAH]\[PEMROGRAMAN APLIKASI BERBASIS WEB]\PENDUKUNG\DIAGRAM\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[MATERI KULIAH]\[PEMROGRAMAN APLIKASI BERBASIS WEB]\PENDUKUNG\DIAGRAM\8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C4AFB8" w14:textId="77777777" w:rsidR="00A06F32" w:rsidRDefault="00BC399C" w:rsidP="00696BF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06F32">
        <w:rPr>
          <w:rFonts w:ascii="Times New Roman" w:hAnsi="Times New Roman" w:cs="Times New Roman"/>
          <w:sz w:val="24"/>
          <w:szCs w:val="24"/>
        </w:rPr>
        <w:t>Berdasarkan relasi tabel di atas maka diperoleh tabel fisik sebagai berikut :</w:t>
      </w:r>
    </w:p>
    <w:p w14:paraId="4295C889" w14:textId="77777777" w:rsidR="00A06F32" w:rsidRDefault="00A06F32" w:rsidP="00A06F32">
      <w:pPr>
        <w:pStyle w:val="DaftarParagraf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User</w:t>
      </w:r>
    </w:p>
    <w:tbl>
      <w:tblPr>
        <w:tblStyle w:val="KisiTabel"/>
        <w:tblW w:w="0" w:type="auto"/>
        <w:tblInd w:w="1080" w:type="dxa"/>
        <w:tblLook w:val="04A0" w:firstRow="1" w:lastRow="0" w:firstColumn="1" w:lastColumn="0" w:noHBand="0" w:noVBand="1"/>
      </w:tblPr>
      <w:tblGrid>
        <w:gridCol w:w="1424"/>
        <w:gridCol w:w="1376"/>
        <w:gridCol w:w="1380"/>
        <w:gridCol w:w="1478"/>
        <w:gridCol w:w="1475"/>
        <w:gridCol w:w="1363"/>
      </w:tblGrid>
      <w:tr w:rsidR="00A06F32" w14:paraId="2B99C01A" w14:textId="77777777" w:rsidTr="00A06F32">
        <w:tc>
          <w:tcPr>
            <w:tcW w:w="1596" w:type="dxa"/>
          </w:tcPr>
          <w:p w14:paraId="073B0D6F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</w:p>
        </w:tc>
        <w:tc>
          <w:tcPr>
            <w:tcW w:w="1596" w:type="dxa"/>
          </w:tcPr>
          <w:p w14:paraId="7F7F10BF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96" w:type="dxa"/>
          </w:tcPr>
          <w:p w14:paraId="48B25CC8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596" w:type="dxa"/>
          </w:tcPr>
          <w:p w14:paraId="7D9E45FC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1596" w:type="dxa"/>
          </w:tcPr>
          <w:p w14:paraId="3BEFD2E0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596" w:type="dxa"/>
          </w:tcPr>
          <w:p w14:paraId="7A79BECD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vel</w:t>
            </w:r>
          </w:p>
        </w:tc>
      </w:tr>
      <w:tr w:rsidR="00A06F32" w14:paraId="733A6A50" w14:textId="77777777" w:rsidTr="00A06F32">
        <w:tc>
          <w:tcPr>
            <w:tcW w:w="1596" w:type="dxa"/>
          </w:tcPr>
          <w:p w14:paraId="446B6236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596" w:type="dxa"/>
          </w:tcPr>
          <w:p w14:paraId="66A3975E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14:paraId="2CF2E49D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14:paraId="7D393159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14:paraId="16272D21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14:paraId="77FAFFF6" w14:textId="77777777" w:rsidR="00A06F32" w:rsidRDefault="00A06F32" w:rsidP="00A06F32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30D7946" w14:textId="77777777" w:rsidR="00A06F32" w:rsidRDefault="00A06F32" w:rsidP="00A06F32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56F22FCB" w14:textId="77777777" w:rsidR="00A06F32" w:rsidRDefault="00A06F32" w:rsidP="00A06F32">
      <w:pPr>
        <w:pStyle w:val="DaftarParagraf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</w:t>
      </w:r>
    </w:p>
    <w:tbl>
      <w:tblPr>
        <w:tblStyle w:val="KisiTabel"/>
        <w:tblW w:w="0" w:type="auto"/>
        <w:tblInd w:w="1080" w:type="dxa"/>
        <w:tblLook w:val="04A0" w:firstRow="1" w:lastRow="0" w:firstColumn="1" w:lastColumn="0" w:noHBand="0" w:noVBand="1"/>
      </w:tblPr>
      <w:tblGrid>
        <w:gridCol w:w="1498"/>
        <w:gridCol w:w="1339"/>
      </w:tblGrid>
      <w:tr w:rsidR="006C75E1" w14:paraId="081693E6" w14:textId="77777777" w:rsidTr="006C75E1">
        <w:tc>
          <w:tcPr>
            <w:tcW w:w="1498" w:type="dxa"/>
          </w:tcPr>
          <w:p w14:paraId="242075E2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</w:t>
            </w:r>
          </w:p>
        </w:tc>
        <w:tc>
          <w:tcPr>
            <w:tcW w:w="1339" w:type="dxa"/>
          </w:tcPr>
          <w:p w14:paraId="0C57319A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</w:tr>
      <w:tr w:rsidR="006C75E1" w14:paraId="7080504A" w14:textId="77777777" w:rsidTr="006C75E1">
        <w:tc>
          <w:tcPr>
            <w:tcW w:w="1498" w:type="dxa"/>
          </w:tcPr>
          <w:p w14:paraId="6534A5CF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39" w:type="dxa"/>
          </w:tcPr>
          <w:p w14:paraId="2FC9EC70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5950B4A" w14:textId="77777777" w:rsidR="006C75E1" w:rsidRDefault="006C75E1" w:rsidP="006C75E1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1DED8A5" w14:textId="77777777" w:rsidR="00A06F32" w:rsidRDefault="00A06F32" w:rsidP="00A06F32">
      <w:pPr>
        <w:pStyle w:val="DaftarParagraf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Jurusan</w:t>
      </w:r>
    </w:p>
    <w:tbl>
      <w:tblPr>
        <w:tblStyle w:val="KisiTabel"/>
        <w:tblW w:w="0" w:type="auto"/>
        <w:tblInd w:w="1080" w:type="dxa"/>
        <w:tblLook w:val="04A0" w:firstRow="1" w:lastRow="0" w:firstColumn="1" w:lastColumn="0" w:noHBand="0" w:noVBand="1"/>
      </w:tblPr>
      <w:tblGrid>
        <w:gridCol w:w="1510"/>
        <w:gridCol w:w="1339"/>
      </w:tblGrid>
      <w:tr w:rsidR="006C75E1" w14:paraId="147AF3C4" w14:textId="77777777" w:rsidTr="00FE0117">
        <w:tc>
          <w:tcPr>
            <w:tcW w:w="1498" w:type="dxa"/>
          </w:tcPr>
          <w:p w14:paraId="1D2A05B7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jurusan</w:t>
            </w:r>
          </w:p>
        </w:tc>
        <w:tc>
          <w:tcPr>
            <w:tcW w:w="1339" w:type="dxa"/>
          </w:tcPr>
          <w:p w14:paraId="7029F3CD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</w:tr>
      <w:tr w:rsidR="006C75E1" w14:paraId="1F8491BE" w14:textId="77777777" w:rsidTr="00FE0117">
        <w:tc>
          <w:tcPr>
            <w:tcW w:w="1498" w:type="dxa"/>
          </w:tcPr>
          <w:p w14:paraId="4BE65615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39" w:type="dxa"/>
          </w:tcPr>
          <w:p w14:paraId="5E814017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BD7E244" w14:textId="77777777" w:rsidR="006C75E1" w:rsidRDefault="006C75E1" w:rsidP="006C75E1">
      <w:pPr>
        <w:pStyle w:val="DaftarParagraf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6410260A" w14:textId="77777777" w:rsidR="00A06F32" w:rsidRDefault="00A06F32" w:rsidP="00A06F32">
      <w:pPr>
        <w:pStyle w:val="DaftarParagraf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Mahasiswa</w:t>
      </w:r>
    </w:p>
    <w:tbl>
      <w:tblPr>
        <w:tblStyle w:val="KisiTabel"/>
        <w:tblW w:w="0" w:type="auto"/>
        <w:tblInd w:w="1080" w:type="dxa"/>
        <w:tblLook w:val="04A0" w:firstRow="1" w:lastRow="0" w:firstColumn="1" w:lastColumn="0" w:noHBand="0" w:noVBand="1"/>
      </w:tblPr>
      <w:tblGrid>
        <w:gridCol w:w="1312"/>
        <w:gridCol w:w="1354"/>
        <w:gridCol w:w="1587"/>
        <w:gridCol w:w="1407"/>
        <w:gridCol w:w="1508"/>
        <w:gridCol w:w="1328"/>
      </w:tblGrid>
      <w:tr w:rsidR="006C75E1" w14:paraId="70439445" w14:textId="77777777" w:rsidTr="00FE0117">
        <w:tc>
          <w:tcPr>
            <w:tcW w:w="1596" w:type="dxa"/>
          </w:tcPr>
          <w:p w14:paraId="5A903795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596" w:type="dxa"/>
          </w:tcPr>
          <w:p w14:paraId="69B122D2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96" w:type="dxa"/>
          </w:tcPr>
          <w:p w14:paraId="4B91CE5F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jurusan</w:t>
            </w:r>
          </w:p>
        </w:tc>
        <w:tc>
          <w:tcPr>
            <w:tcW w:w="1596" w:type="dxa"/>
          </w:tcPr>
          <w:p w14:paraId="33A6E48F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  <w:tc>
          <w:tcPr>
            <w:tcW w:w="1596" w:type="dxa"/>
          </w:tcPr>
          <w:p w14:paraId="249B17D2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</w:t>
            </w:r>
          </w:p>
        </w:tc>
        <w:tc>
          <w:tcPr>
            <w:tcW w:w="1596" w:type="dxa"/>
          </w:tcPr>
          <w:p w14:paraId="6CED8CE8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</w:tr>
      <w:tr w:rsidR="006C75E1" w14:paraId="0C0E9B64" w14:textId="77777777" w:rsidTr="00FE0117">
        <w:tc>
          <w:tcPr>
            <w:tcW w:w="1596" w:type="dxa"/>
          </w:tcPr>
          <w:p w14:paraId="6B9BFBCC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596" w:type="dxa"/>
          </w:tcPr>
          <w:p w14:paraId="5A17AE21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14:paraId="59800CEA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596" w:type="dxa"/>
          </w:tcPr>
          <w:p w14:paraId="207C608D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14:paraId="5E90B825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596" w:type="dxa"/>
          </w:tcPr>
          <w:p w14:paraId="70F542BF" w14:textId="77777777" w:rsidR="006C75E1" w:rsidRDefault="006C75E1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76C0480" w14:textId="77777777" w:rsidR="00441740" w:rsidRDefault="00441740" w:rsidP="0044174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F56CAD" w14:textId="77777777" w:rsidR="00441740" w:rsidRDefault="00441740" w:rsidP="0044174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Uji Normalisasi</w:t>
      </w:r>
    </w:p>
    <w:p w14:paraId="6357224E" w14:textId="77777777" w:rsidR="00441740" w:rsidRDefault="00EE747C" w:rsidP="007E6235">
      <w:pPr>
        <w:pStyle w:val="DaftarParagraf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User</w:t>
      </w:r>
    </w:p>
    <w:p w14:paraId="20CBF51C" w14:textId="77777777" w:rsidR="00F82E85" w:rsidRDefault="00A63DE0" w:rsidP="00A63DE0">
      <w:pPr>
        <w:pStyle w:val="DaftarParagraf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user sudah dalam bentuk normal 1 (N1) karena setiap kolom bernilai tunggal untuk setiap baris atau atribut tidak bernilai banyak</w:t>
      </w:r>
    </w:p>
    <w:p w14:paraId="4B8706CB" w14:textId="77777777" w:rsidR="00A63DE0" w:rsidRDefault="00A63DE0" w:rsidP="00A63DE0">
      <w:pPr>
        <w:pStyle w:val="DaftarParagraf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user sudah dalam bentuk normal 2 (N2) karena semua kolom bukan kunci primer bergantung sepenuhnya kepada kunci primer</w:t>
      </w:r>
    </w:p>
    <w:p w14:paraId="161C6880" w14:textId="77777777" w:rsidR="000F70B2" w:rsidRDefault="000D348F" w:rsidP="00A63DE0">
      <w:pPr>
        <w:pStyle w:val="DaftarParagraf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user sudah dalam bentuk normal 3 (N3) karena semua kolom bukan kunci primer tidak memiliki ketergantungan transitif terhadap kunci primer</w:t>
      </w:r>
    </w:p>
    <w:p w14:paraId="5AE1A64E" w14:textId="77777777" w:rsidR="00262A60" w:rsidRDefault="00EE747C" w:rsidP="007E6235">
      <w:pPr>
        <w:pStyle w:val="DaftarParagraf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62A60">
        <w:rPr>
          <w:rFonts w:ascii="Times New Roman" w:hAnsi="Times New Roman" w:cs="Times New Roman"/>
          <w:sz w:val="24"/>
          <w:szCs w:val="24"/>
        </w:rPr>
        <w:t>Tabel Hobi</w:t>
      </w:r>
    </w:p>
    <w:p w14:paraId="1DB5D3D5" w14:textId="77777777" w:rsidR="00262A60" w:rsidRDefault="00262A60" w:rsidP="00262A60">
      <w:pPr>
        <w:pStyle w:val="DaftarParagraf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</w:t>
      </w:r>
      <w:r w:rsidR="00883CCA">
        <w:rPr>
          <w:rFonts w:ascii="Times New Roman" w:hAnsi="Times New Roman" w:cs="Times New Roman"/>
          <w:sz w:val="24"/>
          <w:szCs w:val="24"/>
        </w:rPr>
        <w:t>hobi</w:t>
      </w:r>
      <w:r>
        <w:rPr>
          <w:rFonts w:ascii="Times New Roman" w:hAnsi="Times New Roman" w:cs="Times New Roman"/>
          <w:sz w:val="24"/>
          <w:szCs w:val="24"/>
        </w:rPr>
        <w:t xml:space="preserve"> sudah dalam bentuk normal 1 (N1) karena setiap kolom bernilai tunggal untuk setiap baris atau atribut tidak bernilai banyak</w:t>
      </w:r>
    </w:p>
    <w:p w14:paraId="638C4F85" w14:textId="77777777" w:rsidR="00262A60" w:rsidRDefault="00262A60" w:rsidP="00262A60">
      <w:pPr>
        <w:pStyle w:val="DaftarParagraf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</w:t>
      </w:r>
      <w:r w:rsidR="00883CCA">
        <w:rPr>
          <w:rFonts w:ascii="Times New Roman" w:hAnsi="Times New Roman" w:cs="Times New Roman"/>
          <w:sz w:val="24"/>
          <w:szCs w:val="24"/>
        </w:rPr>
        <w:t xml:space="preserve">hobi </w:t>
      </w:r>
      <w:r>
        <w:rPr>
          <w:rFonts w:ascii="Times New Roman" w:hAnsi="Times New Roman" w:cs="Times New Roman"/>
          <w:sz w:val="24"/>
          <w:szCs w:val="24"/>
        </w:rPr>
        <w:t>sudah dalam bentuk normal 2 (N2) karena semua kolom bukan kunciprimer bergantung sepenuhnya kepada kunci primer</w:t>
      </w:r>
    </w:p>
    <w:p w14:paraId="18D3838D" w14:textId="77777777" w:rsidR="00262A60" w:rsidRPr="00262A60" w:rsidRDefault="00262A60" w:rsidP="00262A60">
      <w:pPr>
        <w:pStyle w:val="DaftarParagraf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</w:t>
      </w:r>
      <w:r w:rsidR="00883CCA">
        <w:rPr>
          <w:rFonts w:ascii="Times New Roman" w:hAnsi="Times New Roman" w:cs="Times New Roman"/>
          <w:sz w:val="24"/>
          <w:szCs w:val="24"/>
        </w:rPr>
        <w:t xml:space="preserve">hobi </w:t>
      </w:r>
      <w:r>
        <w:rPr>
          <w:rFonts w:ascii="Times New Roman" w:hAnsi="Times New Roman" w:cs="Times New Roman"/>
          <w:sz w:val="24"/>
          <w:szCs w:val="24"/>
        </w:rPr>
        <w:t>sudah dalam bentuk normal 3 (N3) karena semua kolom bukan kunci primer tidak memiliki ketergantungan transitif terhadap kunci primer</w:t>
      </w:r>
    </w:p>
    <w:p w14:paraId="056A70B9" w14:textId="77777777" w:rsidR="00EE747C" w:rsidRDefault="00EE747C" w:rsidP="00262A60">
      <w:pPr>
        <w:pStyle w:val="DaftarParagraf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62A60">
        <w:rPr>
          <w:rFonts w:ascii="Times New Roman" w:hAnsi="Times New Roman" w:cs="Times New Roman"/>
          <w:sz w:val="24"/>
          <w:szCs w:val="24"/>
        </w:rPr>
        <w:t>Tabel Jurusan</w:t>
      </w:r>
    </w:p>
    <w:p w14:paraId="5F731B08" w14:textId="77777777" w:rsidR="00385D2F" w:rsidRDefault="00385D2F" w:rsidP="00385D2F">
      <w:pPr>
        <w:pStyle w:val="DaftarParagraf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</w:t>
      </w:r>
      <w:r w:rsidR="001308DB">
        <w:rPr>
          <w:rFonts w:ascii="Times New Roman" w:hAnsi="Times New Roman" w:cs="Times New Roman"/>
          <w:sz w:val="24"/>
          <w:szCs w:val="24"/>
        </w:rPr>
        <w:t>jurusan</w:t>
      </w:r>
      <w:r>
        <w:rPr>
          <w:rFonts w:ascii="Times New Roman" w:hAnsi="Times New Roman" w:cs="Times New Roman"/>
          <w:sz w:val="24"/>
          <w:szCs w:val="24"/>
        </w:rPr>
        <w:t xml:space="preserve"> sudah dalam bentuk normal 1 (N1) karena setiap kolom bernilai tunggal untuk setiap baris atau atribut tidak bernilai banyak</w:t>
      </w:r>
    </w:p>
    <w:p w14:paraId="5DE0FA17" w14:textId="77777777" w:rsidR="00385D2F" w:rsidRDefault="00385D2F" w:rsidP="00385D2F">
      <w:pPr>
        <w:pStyle w:val="DaftarParagraf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</w:t>
      </w:r>
      <w:r w:rsidR="001308DB">
        <w:rPr>
          <w:rFonts w:ascii="Times New Roman" w:hAnsi="Times New Roman" w:cs="Times New Roman"/>
          <w:sz w:val="24"/>
          <w:szCs w:val="24"/>
        </w:rPr>
        <w:t xml:space="preserve">jurusan </w:t>
      </w:r>
      <w:r>
        <w:rPr>
          <w:rFonts w:ascii="Times New Roman" w:hAnsi="Times New Roman" w:cs="Times New Roman"/>
          <w:sz w:val="24"/>
          <w:szCs w:val="24"/>
        </w:rPr>
        <w:t>sudah dalam bentuk normal 2 (N2) karena semua kolom bukan kunciprimer bergantung sepenuhnya kepada kunci primer</w:t>
      </w:r>
    </w:p>
    <w:p w14:paraId="1AE72BAF" w14:textId="77777777" w:rsidR="00385D2F" w:rsidRPr="00262A60" w:rsidRDefault="00385D2F" w:rsidP="00385D2F">
      <w:pPr>
        <w:pStyle w:val="DaftarParagraf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</w:t>
      </w:r>
      <w:r w:rsidR="001308DB">
        <w:rPr>
          <w:rFonts w:ascii="Times New Roman" w:hAnsi="Times New Roman" w:cs="Times New Roman"/>
          <w:sz w:val="24"/>
          <w:szCs w:val="24"/>
        </w:rPr>
        <w:t xml:space="preserve">jurusan </w:t>
      </w:r>
      <w:r>
        <w:rPr>
          <w:rFonts w:ascii="Times New Roman" w:hAnsi="Times New Roman" w:cs="Times New Roman"/>
          <w:sz w:val="24"/>
          <w:szCs w:val="24"/>
        </w:rPr>
        <w:t>sudah dalam bentuk normal 3 (N3) karena semua kolom bukan kunci primer tidak memiliki ketergantungan transitif terhadap kunci primer</w:t>
      </w:r>
    </w:p>
    <w:p w14:paraId="31839E8F" w14:textId="77777777" w:rsidR="00EE747C" w:rsidRDefault="00EE747C" w:rsidP="00385D2F">
      <w:pPr>
        <w:pStyle w:val="DaftarParagraf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Mahasiswa</w:t>
      </w:r>
    </w:p>
    <w:p w14:paraId="2166A074" w14:textId="77777777" w:rsidR="001308DB" w:rsidRDefault="00F80A28" w:rsidP="001308DB">
      <w:pPr>
        <w:pStyle w:val="DaftarParagraf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mahasiswa dalam bentuk tidak normal karena 1 baris ada terdapat atribut (hobi) yang memiliki banyak data.</w:t>
      </w:r>
      <w:r w:rsidR="00241BF4">
        <w:rPr>
          <w:rFonts w:ascii="Times New Roman" w:hAnsi="Times New Roman" w:cs="Times New Roman"/>
          <w:sz w:val="24"/>
          <w:szCs w:val="24"/>
        </w:rPr>
        <w:t xml:space="preserve"> Maka diubah ke bentuk normal 1 setiap kolom bernilai tunggal untuk setiap baris atau atribut tidak bernilai banyak menjadi :</w:t>
      </w:r>
    </w:p>
    <w:tbl>
      <w:tblPr>
        <w:tblStyle w:val="KisiTabel"/>
        <w:tblW w:w="10010" w:type="dxa"/>
        <w:tblInd w:w="468" w:type="dxa"/>
        <w:tblLook w:val="04A0" w:firstRow="1" w:lastRow="0" w:firstColumn="1" w:lastColumn="0" w:noHBand="0" w:noVBand="1"/>
      </w:tblPr>
      <w:tblGrid>
        <w:gridCol w:w="614"/>
        <w:gridCol w:w="784"/>
        <w:gridCol w:w="1816"/>
        <w:gridCol w:w="1683"/>
        <w:gridCol w:w="2303"/>
        <w:gridCol w:w="1337"/>
        <w:gridCol w:w="1473"/>
      </w:tblGrid>
      <w:tr w:rsidR="00477BFF" w:rsidRPr="00656AA8" w14:paraId="4B48FB5B" w14:textId="77777777" w:rsidTr="00477BFF">
        <w:tc>
          <w:tcPr>
            <w:tcW w:w="614" w:type="dxa"/>
          </w:tcPr>
          <w:p w14:paraId="79264712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784" w:type="dxa"/>
          </w:tcPr>
          <w:p w14:paraId="4C8181F0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NIM</w:t>
            </w:r>
          </w:p>
        </w:tc>
        <w:tc>
          <w:tcPr>
            <w:tcW w:w="1816" w:type="dxa"/>
          </w:tcPr>
          <w:p w14:paraId="1F62AC88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1683" w:type="dxa"/>
          </w:tcPr>
          <w:p w14:paraId="278196CE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ode_jurusan</w:t>
            </w:r>
          </w:p>
        </w:tc>
        <w:tc>
          <w:tcPr>
            <w:tcW w:w="2303" w:type="dxa"/>
          </w:tcPr>
          <w:p w14:paraId="3183158F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Jurusan</w:t>
            </w:r>
          </w:p>
        </w:tc>
        <w:tc>
          <w:tcPr>
            <w:tcW w:w="1337" w:type="dxa"/>
          </w:tcPr>
          <w:p w14:paraId="0CDED5AF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ode_hobi</w:t>
            </w:r>
          </w:p>
        </w:tc>
        <w:tc>
          <w:tcPr>
            <w:tcW w:w="1473" w:type="dxa"/>
          </w:tcPr>
          <w:p w14:paraId="5BB86008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Hobi</w:t>
            </w:r>
          </w:p>
        </w:tc>
      </w:tr>
      <w:tr w:rsidR="00477BFF" w:rsidRPr="00BD7379" w14:paraId="4CD2DB1F" w14:textId="77777777" w:rsidTr="00477BFF">
        <w:tc>
          <w:tcPr>
            <w:tcW w:w="614" w:type="dxa"/>
          </w:tcPr>
          <w:p w14:paraId="49DFB3D7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84" w:type="dxa"/>
          </w:tcPr>
          <w:p w14:paraId="26031A85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31</w:t>
            </w:r>
          </w:p>
        </w:tc>
        <w:tc>
          <w:tcPr>
            <w:tcW w:w="1816" w:type="dxa"/>
          </w:tcPr>
          <w:p w14:paraId="601D2ADE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Rita Sugiarti</w:t>
            </w:r>
          </w:p>
        </w:tc>
        <w:tc>
          <w:tcPr>
            <w:tcW w:w="1683" w:type="dxa"/>
          </w:tcPr>
          <w:p w14:paraId="5A027C96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03" w:type="dxa"/>
          </w:tcPr>
          <w:p w14:paraId="2C725C96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istem Informasi</w:t>
            </w:r>
          </w:p>
        </w:tc>
        <w:tc>
          <w:tcPr>
            <w:tcW w:w="1337" w:type="dxa"/>
          </w:tcPr>
          <w:p w14:paraId="3A56B505" w14:textId="77777777" w:rsidR="00477BFF" w:rsidRPr="00BD7379" w:rsidRDefault="004A1D38" w:rsidP="000E6D8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3" w:type="dxa"/>
          </w:tcPr>
          <w:p w14:paraId="2B6B4215" w14:textId="77777777" w:rsidR="00477BFF" w:rsidRPr="00BD7379" w:rsidRDefault="00477BFF" w:rsidP="000E6D8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ari</w:t>
            </w:r>
          </w:p>
        </w:tc>
      </w:tr>
      <w:tr w:rsidR="00477BFF" w:rsidRPr="00BD7379" w14:paraId="7F983423" w14:textId="77777777" w:rsidTr="00477BFF">
        <w:tc>
          <w:tcPr>
            <w:tcW w:w="614" w:type="dxa"/>
          </w:tcPr>
          <w:p w14:paraId="502D16A4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84" w:type="dxa"/>
          </w:tcPr>
          <w:p w14:paraId="6CCA7E5F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31</w:t>
            </w:r>
          </w:p>
        </w:tc>
        <w:tc>
          <w:tcPr>
            <w:tcW w:w="1816" w:type="dxa"/>
          </w:tcPr>
          <w:p w14:paraId="2F5EF8D3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Rita Sugiarti</w:t>
            </w:r>
          </w:p>
        </w:tc>
        <w:tc>
          <w:tcPr>
            <w:tcW w:w="1683" w:type="dxa"/>
          </w:tcPr>
          <w:p w14:paraId="697C894C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03" w:type="dxa"/>
          </w:tcPr>
          <w:p w14:paraId="69AC0FDC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istem Informasi</w:t>
            </w:r>
          </w:p>
        </w:tc>
        <w:tc>
          <w:tcPr>
            <w:tcW w:w="1337" w:type="dxa"/>
          </w:tcPr>
          <w:p w14:paraId="08E9504E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3" w:type="dxa"/>
          </w:tcPr>
          <w:p w14:paraId="79BA6A98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mbaca</w:t>
            </w:r>
          </w:p>
        </w:tc>
      </w:tr>
      <w:tr w:rsidR="00477BFF" w:rsidRPr="00BD7379" w14:paraId="5CA694BE" w14:textId="77777777" w:rsidTr="00477BFF">
        <w:tc>
          <w:tcPr>
            <w:tcW w:w="614" w:type="dxa"/>
          </w:tcPr>
          <w:p w14:paraId="0D152AB7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84" w:type="dxa"/>
          </w:tcPr>
          <w:p w14:paraId="001455AC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32</w:t>
            </w:r>
          </w:p>
        </w:tc>
        <w:tc>
          <w:tcPr>
            <w:tcW w:w="1816" w:type="dxa"/>
          </w:tcPr>
          <w:p w14:paraId="27275AE3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Ahmad Fauzi</w:t>
            </w:r>
          </w:p>
        </w:tc>
        <w:tc>
          <w:tcPr>
            <w:tcW w:w="1683" w:type="dxa"/>
          </w:tcPr>
          <w:p w14:paraId="2BD6812C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03" w:type="dxa"/>
          </w:tcPr>
          <w:p w14:paraId="5F2639C4" w14:textId="77777777" w:rsidR="00477BFF" w:rsidRPr="00BD7379" w:rsidRDefault="00D43966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istem Informasi</w:t>
            </w:r>
          </w:p>
        </w:tc>
        <w:tc>
          <w:tcPr>
            <w:tcW w:w="1337" w:type="dxa"/>
          </w:tcPr>
          <w:p w14:paraId="58830AAA" w14:textId="77777777" w:rsidR="00477BFF" w:rsidRPr="00BD7379" w:rsidRDefault="004A1D38" w:rsidP="000E6D8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3" w:type="dxa"/>
          </w:tcPr>
          <w:p w14:paraId="363CFC44" w14:textId="77777777" w:rsidR="00477BFF" w:rsidRPr="00BD7379" w:rsidRDefault="00477BFF" w:rsidP="000E6D89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mbaca</w:t>
            </w:r>
          </w:p>
        </w:tc>
      </w:tr>
      <w:tr w:rsidR="00477BFF" w:rsidRPr="00656AA8" w14:paraId="6CD87199" w14:textId="77777777" w:rsidTr="00FE0117">
        <w:tc>
          <w:tcPr>
            <w:tcW w:w="614" w:type="dxa"/>
          </w:tcPr>
          <w:p w14:paraId="7DA52745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No</w:t>
            </w:r>
          </w:p>
        </w:tc>
        <w:tc>
          <w:tcPr>
            <w:tcW w:w="784" w:type="dxa"/>
          </w:tcPr>
          <w:p w14:paraId="43E071A2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NIM</w:t>
            </w:r>
          </w:p>
        </w:tc>
        <w:tc>
          <w:tcPr>
            <w:tcW w:w="1816" w:type="dxa"/>
          </w:tcPr>
          <w:p w14:paraId="14743F87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1683" w:type="dxa"/>
          </w:tcPr>
          <w:p w14:paraId="4AB5D231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ode_jurusan</w:t>
            </w:r>
          </w:p>
        </w:tc>
        <w:tc>
          <w:tcPr>
            <w:tcW w:w="2303" w:type="dxa"/>
          </w:tcPr>
          <w:p w14:paraId="3C4D8BD3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Jurusan</w:t>
            </w:r>
          </w:p>
        </w:tc>
        <w:tc>
          <w:tcPr>
            <w:tcW w:w="1337" w:type="dxa"/>
          </w:tcPr>
          <w:p w14:paraId="05F9F852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ode_hobi</w:t>
            </w:r>
          </w:p>
        </w:tc>
        <w:tc>
          <w:tcPr>
            <w:tcW w:w="1473" w:type="dxa"/>
          </w:tcPr>
          <w:p w14:paraId="61B80D05" w14:textId="77777777" w:rsidR="00477BFF" w:rsidRPr="00656AA8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6AA8">
              <w:rPr>
                <w:rFonts w:ascii="Times New Roman" w:hAnsi="Times New Roman" w:cs="Times New Roman"/>
                <w:b/>
                <w:sz w:val="24"/>
                <w:szCs w:val="24"/>
              </w:rPr>
              <w:t>Hobi</w:t>
            </w:r>
          </w:p>
        </w:tc>
      </w:tr>
      <w:tr w:rsidR="00477BFF" w:rsidRPr="00BD7379" w14:paraId="452FFAE3" w14:textId="77777777" w:rsidTr="00477BFF">
        <w:tc>
          <w:tcPr>
            <w:tcW w:w="614" w:type="dxa"/>
          </w:tcPr>
          <w:p w14:paraId="468AF34B" w14:textId="77777777" w:rsidR="00477BFF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84" w:type="dxa"/>
          </w:tcPr>
          <w:p w14:paraId="5BA44FB3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32</w:t>
            </w:r>
          </w:p>
        </w:tc>
        <w:tc>
          <w:tcPr>
            <w:tcW w:w="1816" w:type="dxa"/>
          </w:tcPr>
          <w:p w14:paraId="49925C7F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Ahmad Fauzi</w:t>
            </w:r>
          </w:p>
        </w:tc>
        <w:tc>
          <w:tcPr>
            <w:tcW w:w="1683" w:type="dxa"/>
          </w:tcPr>
          <w:p w14:paraId="0EF33F25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03" w:type="dxa"/>
          </w:tcPr>
          <w:p w14:paraId="24CA1B1A" w14:textId="77777777" w:rsidR="00477BFF" w:rsidRPr="00BD7379" w:rsidRDefault="00D43966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istem Informasi</w:t>
            </w:r>
          </w:p>
        </w:tc>
        <w:tc>
          <w:tcPr>
            <w:tcW w:w="1337" w:type="dxa"/>
          </w:tcPr>
          <w:p w14:paraId="787E71CF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3" w:type="dxa"/>
          </w:tcPr>
          <w:p w14:paraId="25E10956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ulis</w:t>
            </w:r>
          </w:p>
        </w:tc>
      </w:tr>
      <w:tr w:rsidR="00477BFF" w:rsidRPr="00BD7379" w14:paraId="14749F0B" w14:textId="77777777" w:rsidTr="00477BFF">
        <w:tc>
          <w:tcPr>
            <w:tcW w:w="614" w:type="dxa"/>
          </w:tcPr>
          <w:p w14:paraId="5CB8BDB7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84" w:type="dxa"/>
          </w:tcPr>
          <w:p w14:paraId="3652FADC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41</w:t>
            </w:r>
          </w:p>
        </w:tc>
        <w:tc>
          <w:tcPr>
            <w:tcW w:w="1816" w:type="dxa"/>
          </w:tcPr>
          <w:p w14:paraId="286E9A8C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amsul Rijal</w:t>
            </w:r>
          </w:p>
        </w:tc>
        <w:tc>
          <w:tcPr>
            <w:tcW w:w="1683" w:type="dxa"/>
          </w:tcPr>
          <w:p w14:paraId="362BB16B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03" w:type="dxa"/>
          </w:tcPr>
          <w:p w14:paraId="4542376D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Teknologi Informasi</w:t>
            </w:r>
          </w:p>
        </w:tc>
        <w:tc>
          <w:tcPr>
            <w:tcW w:w="1337" w:type="dxa"/>
          </w:tcPr>
          <w:p w14:paraId="18553D79" w14:textId="77777777" w:rsidR="00477BFF" w:rsidRPr="00BD7379" w:rsidRDefault="004A1D38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3" w:type="dxa"/>
          </w:tcPr>
          <w:p w14:paraId="1923FB83" w14:textId="77777777" w:rsidR="00477BFF" w:rsidRPr="00BD7379" w:rsidRDefault="00477BFF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mbaca</w:t>
            </w:r>
          </w:p>
        </w:tc>
      </w:tr>
      <w:tr w:rsidR="00477BFF" w:rsidRPr="00BD7379" w14:paraId="564C5255" w14:textId="77777777" w:rsidTr="00477BFF">
        <w:tc>
          <w:tcPr>
            <w:tcW w:w="614" w:type="dxa"/>
          </w:tcPr>
          <w:p w14:paraId="5906234A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84" w:type="dxa"/>
          </w:tcPr>
          <w:p w14:paraId="5B84B3DC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41</w:t>
            </w:r>
          </w:p>
        </w:tc>
        <w:tc>
          <w:tcPr>
            <w:tcW w:w="1816" w:type="dxa"/>
          </w:tcPr>
          <w:p w14:paraId="0CF4E0EE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Samsul Rijal</w:t>
            </w:r>
          </w:p>
        </w:tc>
        <w:tc>
          <w:tcPr>
            <w:tcW w:w="1683" w:type="dxa"/>
          </w:tcPr>
          <w:p w14:paraId="2965D46B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03" w:type="dxa"/>
          </w:tcPr>
          <w:p w14:paraId="4292CB10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Teknologi Informasi</w:t>
            </w:r>
          </w:p>
        </w:tc>
        <w:tc>
          <w:tcPr>
            <w:tcW w:w="1337" w:type="dxa"/>
          </w:tcPr>
          <w:p w14:paraId="1484F583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3" w:type="dxa"/>
          </w:tcPr>
          <w:p w14:paraId="4BCB6E1E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Olahraga</w:t>
            </w:r>
          </w:p>
        </w:tc>
      </w:tr>
      <w:tr w:rsidR="00477BFF" w:rsidRPr="00BD7379" w14:paraId="174F3DE9" w14:textId="77777777" w:rsidTr="00477BFF">
        <w:tc>
          <w:tcPr>
            <w:tcW w:w="614" w:type="dxa"/>
          </w:tcPr>
          <w:p w14:paraId="48FF7420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84" w:type="dxa"/>
          </w:tcPr>
          <w:p w14:paraId="0B16C306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42</w:t>
            </w:r>
          </w:p>
        </w:tc>
        <w:tc>
          <w:tcPr>
            <w:tcW w:w="1816" w:type="dxa"/>
          </w:tcPr>
          <w:p w14:paraId="03447707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Ahmad Hanafi</w:t>
            </w:r>
          </w:p>
        </w:tc>
        <w:tc>
          <w:tcPr>
            <w:tcW w:w="1683" w:type="dxa"/>
          </w:tcPr>
          <w:p w14:paraId="749703B5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03" w:type="dxa"/>
          </w:tcPr>
          <w:p w14:paraId="6076317D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Teknologi Informasi</w:t>
            </w:r>
          </w:p>
        </w:tc>
        <w:tc>
          <w:tcPr>
            <w:tcW w:w="1337" w:type="dxa"/>
          </w:tcPr>
          <w:p w14:paraId="31556732" w14:textId="77777777" w:rsidR="00477BFF" w:rsidRPr="00BD7379" w:rsidRDefault="004A1D38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3" w:type="dxa"/>
          </w:tcPr>
          <w:p w14:paraId="3464BA63" w14:textId="77777777" w:rsidR="00477BFF" w:rsidRPr="00BD7379" w:rsidRDefault="00477BFF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ulis</w:t>
            </w:r>
          </w:p>
        </w:tc>
      </w:tr>
      <w:tr w:rsidR="00477BFF" w:rsidRPr="00BD7379" w14:paraId="597A596F" w14:textId="77777777" w:rsidTr="00477BFF">
        <w:tc>
          <w:tcPr>
            <w:tcW w:w="614" w:type="dxa"/>
          </w:tcPr>
          <w:p w14:paraId="5606D43B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784" w:type="dxa"/>
          </w:tcPr>
          <w:p w14:paraId="5F08CB4D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42</w:t>
            </w:r>
          </w:p>
        </w:tc>
        <w:tc>
          <w:tcPr>
            <w:tcW w:w="1816" w:type="dxa"/>
          </w:tcPr>
          <w:p w14:paraId="6F6C2A14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Ahmad Hanafi</w:t>
            </w:r>
          </w:p>
        </w:tc>
        <w:tc>
          <w:tcPr>
            <w:tcW w:w="1683" w:type="dxa"/>
          </w:tcPr>
          <w:p w14:paraId="23972AB1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03" w:type="dxa"/>
          </w:tcPr>
          <w:p w14:paraId="794D91A7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Teknologi Informasi</w:t>
            </w:r>
          </w:p>
        </w:tc>
        <w:tc>
          <w:tcPr>
            <w:tcW w:w="1337" w:type="dxa"/>
          </w:tcPr>
          <w:p w14:paraId="2FD9AD34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3" w:type="dxa"/>
          </w:tcPr>
          <w:p w14:paraId="4CD66F58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Olahraga</w:t>
            </w:r>
          </w:p>
        </w:tc>
      </w:tr>
      <w:tr w:rsidR="00477BFF" w:rsidRPr="00BD7379" w14:paraId="7EF065B4" w14:textId="77777777" w:rsidTr="00477BFF">
        <w:tc>
          <w:tcPr>
            <w:tcW w:w="614" w:type="dxa"/>
          </w:tcPr>
          <w:p w14:paraId="45C5E8B1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84" w:type="dxa"/>
          </w:tcPr>
          <w:p w14:paraId="547CA152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51</w:t>
            </w:r>
          </w:p>
        </w:tc>
        <w:tc>
          <w:tcPr>
            <w:tcW w:w="1816" w:type="dxa"/>
          </w:tcPr>
          <w:p w14:paraId="4C45AA85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ifa Rahmawati</w:t>
            </w:r>
          </w:p>
        </w:tc>
        <w:tc>
          <w:tcPr>
            <w:tcW w:w="1683" w:type="dxa"/>
          </w:tcPr>
          <w:p w14:paraId="27AB8117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03" w:type="dxa"/>
          </w:tcPr>
          <w:p w14:paraId="798421D9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esain Grafis</w:t>
            </w:r>
          </w:p>
        </w:tc>
        <w:tc>
          <w:tcPr>
            <w:tcW w:w="1337" w:type="dxa"/>
          </w:tcPr>
          <w:p w14:paraId="5D138182" w14:textId="77777777" w:rsidR="00477BFF" w:rsidRPr="00BD7379" w:rsidRDefault="004A1D38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3" w:type="dxa"/>
          </w:tcPr>
          <w:p w14:paraId="505C45D9" w14:textId="77777777" w:rsidR="00477BFF" w:rsidRPr="00BD7379" w:rsidRDefault="00477BFF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ari</w:t>
            </w:r>
          </w:p>
        </w:tc>
      </w:tr>
      <w:tr w:rsidR="00477BFF" w:rsidRPr="00BD7379" w14:paraId="1B1A5C83" w14:textId="77777777" w:rsidTr="00477BFF">
        <w:tc>
          <w:tcPr>
            <w:tcW w:w="614" w:type="dxa"/>
          </w:tcPr>
          <w:p w14:paraId="677A9C5B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4" w:type="dxa"/>
          </w:tcPr>
          <w:p w14:paraId="65CD3389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51</w:t>
            </w:r>
          </w:p>
        </w:tc>
        <w:tc>
          <w:tcPr>
            <w:tcW w:w="1816" w:type="dxa"/>
          </w:tcPr>
          <w:p w14:paraId="0C3EFEDE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ifa Rahmawati</w:t>
            </w:r>
          </w:p>
        </w:tc>
        <w:tc>
          <w:tcPr>
            <w:tcW w:w="1683" w:type="dxa"/>
          </w:tcPr>
          <w:p w14:paraId="67C433EF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03" w:type="dxa"/>
          </w:tcPr>
          <w:p w14:paraId="6D0934E2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esain Grafis</w:t>
            </w:r>
          </w:p>
        </w:tc>
        <w:tc>
          <w:tcPr>
            <w:tcW w:w="1337" w:type="dxa"/>
          </w:tcPr>
          <w:p w14:paraId="153EB2DF" w14:textId="77777777" w:rsidR="00477BFF" w:rsidRDefault="004A1D38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3" w:type="dxa"/>
          </w:tcPr>
          <w:p w14:paraId="2160D6BA" w14:textId="77777777" w:rsidR="00477BFF" w:rsidRPr="00BD7379" w:rsidRDefault="00477BFF" w:rsidP="00C3261A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mbaca</w:t>
            </w:r>
          </w:p>
        </w:tc>
      </w:tr>
      <w:tr w:rsidR="00477BFF" w:rsidRPr="00BD7379" w14:paraId="5EAB341D" w14:textId="77777777" w:rsidTr="00477BFF">
        <w:tc>
          <w:tcPr>
            <w:tcW w:w="614" w:type="dxa"/>
          </w:tcPr>
          <w:p w14:paraId="5D5BD73E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784" w:type="dxa"/>
          </w:tcPr>
          <w:p w14:paraId="275D5492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51</w:t>
            </w:r>
          </w:p>
        </w:tc>
        <w:tc>
          <w:tcPr>
            <w:tcW w:w="1816" w:type="dxa"/>
          </w:tcPr>
          <w:p w14:paraId="42821FDC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ifa Rahmawati</w:t>
            </w:r>
          </w:p>
        </w:tc>
        <w:tc>
          <w:tcPr>
            <w:tcW w:w="1683" w:type="dxa"/>
          </w:tcPr>
          <w:p w14:paraId="150D04F4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03" w:type="dxa"/>
          </w:tcPr>
          <w:p w14:paraId="2F83C9CD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esain Grafis</w:t>
            </w:r>
          </w:p>
        </w:tc>
        <w:tc>
          <w:tcPr>
            <w:tcW w:w="1337" w:type="dxa"/>
          </w:tcPr>
          <w:p w14:paraId="6DE18A0C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3" w:type="dxa"/>
          </w:tcPr>
          <w:p w14:paraId="0079E0A1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Menulis</w:t>
            </w:r>
          </w:p>
        </w:tc>
      </w:tr>
      <w:tr w:rsidR="00477BFF" w:rsidRPr="00BD7379" w14:paraId="258E7DFE" w14:textId="77777777" w:rsidTr="00477BFF">
        <w:tc>
          <w:tcPr>
            <w:tcW w:w="614" w:type="dxa"/>
          </w:tcPr>
          <w:p w14:paraId="68FB1C25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784" w:type="dxa"/>
          </w:tcPr>
          <w:p w14:paraId="0473940F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1252</w:t>
            </w:r>
          </w:p>
        </w:tc>
        <w:tc>
          <w:tcPr>
            <w:tcW w:w="1816" w:type="dxa"/>
          </w:tcPr>
          <w:p w14:paraId="6103A40B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Luky Mardana</w:t>
            </w:r>
          </w:p>
        </w:tc>
        <w:tc>
          <w:tcPr>
            <w:tcW w:w="1683" w:type="dxa"/>
          </w:tcPr>
          <w:p w14:paraId="63B9145C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03" w:type="dxa"/>
          </w:tcPr>
          <w:p w14:paraId="4E4EE982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Desain Grafis</w:t>
            </w:r>
          </w:p>
        </w:tc>
        <w:tc>
          <w:tcPr>
            <w:tcW w:w="1337" w:type="dxa"/>
          </w:tcPr>
          <w:p w14:paraId="44610322" w14:textId="77777777" w:rsidR="00477BFF" w:rsidRPr="00BD7379" w:rsidRDefault="004A1D38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3" w:type="dxa"/>
          </w:tcPr>
          <w:p w14:paraId="58C20033" w14:textId="77777777" w:rsidR="00477BFF" w:rsidRPr="00BD7379" w:rsidRDefault="00477BFF" w:rsidP="00FE0117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7379">
              <w:rPr>
                <w:rFonts w:ascii="Times New Roman" w:hAnsi="Times New Roman" w:cs="Times New Roman"/>
                <w:sz w:val="24"/>
                <w:szCs w:val="24"/>
              </w:rPr>
              <w:t>Olahraga</w:t>
            </w:r>
          </w:p>
        </w:tc>
      </w:tr>
    </w:tbl>
    <w:p w14:paraId="66844E77" w14:textId="77777777" w:rsidR="000E6D89" w:rsidRDefault="000E6D89" w:rsidP="000E6D89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7CC31939" w14:textId="77777777" w:rsidR="00BD1CB6" w:rsidRDefault="00BD1CB6" w:rsidP="001308DB">
      <w:pPr>
        <w:pStyle w:val="DaftarParagraf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di atas masih belum normal 2 karena terjadi dupliksi data nim yang merupkan primary key untuk hobi yang berbeda, maka hobi dipisahkan menjadi :</w:t>
      </w:r>
    </w:p>
    <w:p w14:paraId="63AB926C" w14:textId="77777777" w:rsidR="00BD1CB6" w:rsidRDefault="00BD1CB6" w:rsidP="00BD1CB6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481D16AB" w14:textId="77777777" w:rsidR="00BD1CB6" w:rsidRDefault="00BD1CB6" w:rsidP="00BD1CB6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Mahasiswa</w:t>
      </w:r>
    </w:p>
    <w:tbl>
      <w:tblPr>
        <w:tblStyle w:val="KisiTabel"/>
        <w:tblW w:w="0" w:type="auto"/>
        <w:tblInd w:w="1548" w:type="dxa"/>
        <w:tblLook w:val="04A0" w:firstRow="1" w:lastRow="0" w:firstColumn="1" w:lastColumn="0" w:noHBand="0" w:noVBand="1"/>
      </w:tblPr>
      <w:tblGrid>
        <w:gridCol w:w="1312"/>
        <w:gridCol w:w="1354"/>
        <w:gridCol w:w="1587"/>
        <w:gridCol w:w="1407"/>
      </w:tblGrid>
      <w:tr w:rsidR="00472A4B" w14:paraId="575F1D1A" w14:textId="77777777" w:rsidTr="00472A4B">
        <w:tc>
          <w:tcPr>
            <w:tcW w:w="1312" w:type="dxa"/>
          </w:tcPr>
          <w:p w14:paraId="1EFB8B5E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354" w:type="dxa"/>
          </w:tcPr>
          <w:p w14:paraId="331E688B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87" w:type="dxa"/>
          </w:tcPr>
          <w:p w14:paraId="309D7CB5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jurusan</w:t>
            </w:r>
          </w:p>
        </w:tc>
        <w:tc>
          <w:tcPr>
            <w:tcW w:w="1407" w:type="dxa"/>
          </w:tcPr>
          <w:p w14:paraId="24C5E7EC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</w:tr>
      <w:tr w:rsidR="00472A4B" w14:paraId="4B93D6ED" w14:textId="77777777" w:rsidTr="00472A4B">
        <w:tc>
          <w:tcPr>
            <w:tcW w:w="1312" w:type="dxa"/>
          </w:tcPr>
          <w:p w14:paraId="76EC5C83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54" w:type="dxa"/>
          </w:tcPr>
          <w:p w14:paraId="64A60745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7" w:type="dxa"/>
          </w:tcPr>
          <w:p w14:paraId="5071E1AB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407" w:type="dxa"/>
          </w:tcPr>
          <w:p w14:paraId="3BEB43C6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1A90D54" w14:textId="77777777" w:rsidR="00BD1CB6" w:rsidRDefault="00BD1CB6" w:rsidP="00BD1CB6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4D711114" w14:textId="77777777" w:rsidR="00BD1CB6" w:rsidRDefault="00BD1CB6" w:rsidP="00BD1CB6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 Mahasiswa</w:t>
      </w:r>
    </w:p>
    <w:tbl>
      <w:tblPr>
        <w:tblStyle w:val="KisiTabel"/>
        <w:tblW w:w="5460" w:type="dxa"/>
        <w:tblInd w:w="1548" w:type="dxa"/>
        <w:tblLook w:val="04A0" w:firstRow="1" w:lastRow="0" w:firstColumn="1" w:lastColumn="0" w:noHBand="0" w:noVBand="1"/>
      </w:tblPr>
      <w:tblGrid>
        <w:gridCol w:w="2403"/>
        <w:gridCol w:w="829"/>
        <w:gridCol w:w="1358"/>
        <w:gridCol w:w="870"/>
      </w:tblGrid>
      <w:tr w:rsidR="00472A4B" w14:paraId="37875397" w14:textId="77777777" w:rsidTr="00472A4B">
        <w:tc>
          <w:tcPr>
            <w:tcW w:w="1312" w:type="dxa"/>
          </w:tcPr>
          <w:p w14:paraId="05A903A3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_mahasiswa</w:t>
            </w:r>
          </w:p>
        </w:tc>
        <w:tc>
          <w:tcPr>
            <w:tcW w:w="1312" w:type="dxa"/>
          </w:tcPr>
          <w:p w14:paraId="3FFD3B36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508" w:type="dxa"/>
          </w:tcPr>
          <w:p w14:paraId="70D56CE4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</w:t>
            </w:r>
          </w:p>
        </w:tc>
        <w:tc>
          <w:tcPr>
            <w:tcW w:w="1328" w:type="dxa"/>
          </w:tcPr>
          <w:p w14:paraId="46BF64B5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</w:tr>
      <w:tr w:rsidR="00472A4B" w14:paraId="17DF533E" w14:textId="77777777" w:rsidTr="00472A4B">
        <w:tc>
          <w:tcPr>
            <w:tcW w:w="1312" w:type="dxa"/>
          </w:tcPr>
          <w:p w14:paraId="5D9E878B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12" w:type="dxa"/>
          </w:tcPr>
          <w:p w14:paraId="25C2C879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508" w:type="dxa"/>
          </w:tcPr>
          <w:p w14:paraId="3C918FCA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328" w:type="dxa"/>
          </w:tcPr>
          <w:p w14:paraId="37461D50" w14:textId="77777777" w:rsidR="00472A4B" w:rsidRDefault="00472A4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D892872" w14:textId="77777777" w:rsidR="00BD1CB6" w:rsidRDefault="00BD1CB6" w:rsidP="00BD1CB6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41E17CB9" w14:textId="77777777" w:rsidR="00BD1CB6" w:rsidRDefault="00BD1CB6" w:rsidP="00BD1CB6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027AA0D9" w14:textId="77777777" w:rsidR="00241BF4" w:rsidRDefault="00323770" w:rsidP="001308DB">
      <w:pPr>
        <w:pStyle w:val="DaftarParagraf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</w:t>
      </w:r>
      <w:r w:rsidR="0075712B">
        <w:rPr>
          <w:rFonts w:ascii="Times New Roman" w:hAnsi="Times New Roman" w:cs="Times New Roman"/>
          <w:sz w:val="24"/>
          <w:szCs w:val="24"/>
        </w:rPr>
        <w:t>mahasiswa dan tabel hobi mahas</w:t>
      </w:r>
      <w:r w:rsidR="00826237">
        <w:rPr>
          <w:rFonts w:ascii="Times New Roman" w:hAnsi="Times New Roman" w:cs="Times New Roman"/>
          <w:sz w:val="24"/>
          <w:szCs w:val="24"/>
        </w:rPr>
        <w:t>i</w:t>
      </w:r>
      <w:r w:rsidR="0075712B">
        <w:rPr>
          <w:rFonts w:ascii="Times New Roman" w:hAnsi="Times New Roman" w:cs="Times New Roman"/>
          <w:sz w:val="24"/>
          <w:szCs w:val="24"/>
        </w:rPr>
        <w:t xml:space="preserve">swa </w:t>
      </w:r>
      <w:r>
        <w:rPr>
          <w:rFonts w:ascii="Times New Roman" w:hAnsi="Times New Roman" w:cs="Times New Roman"/>
          <w:sz w:val="24"/>
          <w:szCs w:val="24"/>
        </w:rPr>
        <w:t>di atas masih belum normal 2 karena masih ada kolom yang bukan kunci primer bergantung pada kolom yang bukan kunci primer</w:t>
      </w:r>
    </w:p>
    <w:p w14:paraId="35795DEE" w14:textId="77777777" w:rsidR="00323770" w:rsidRDefault="00323770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0C1536AD" w14:textId="77777777" w:rsidR="00826237" w:rsidRDefault="00826237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Mahasiswa :</w:t>
      </w:r>
    </w:p>
    <w:p w14:paraId="24DF52B5" w14:textId="77777777" w:rsidR="00323770" w:rsidRDefault="0075712B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05EF296" wp14:editId="258D1FFD">
                <wp:simplePos x="0" y="0"/>
                <wp:positionH relativeFrom="column">
                  <wp:posOffset>1323975</wp:posOffset>
                </wp:positionH>
                <wp:positionV relativeFrom="paragraph">
                  <wp:posOffset>81280</wp:posOffset>
                </wp:positionV>
                <wp:extent cx="1656715" cy="0"/>
                <wp:effectExtent l="38100" t="38100" r="57785" b="952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5671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E3B016B" id="Straight Connector 14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4.25pt,6.4pt" to="234.7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PsFwwEAAMMDAAAOAAAAZHJzL2Uyb0RvYy54bWysU02P0zAQvSPxHyzfaZKKLShquoeugAOC&#10;il1+gNexGwvbY41Nk/57xk4bEB97WHGxMp55b+Y9T7a3k7PspDAa8B1vVjVnykvojT92/OvDu1dv&#10;OYtJ+F5Y8KrjZxX57e7li+0YWrWGAWyvkBGJj+0YOj6kFNqqinJQTsQVBOUpqQGdSBTisepRjMTu&#10;bLWu6001AvYBQaoY6fZuTvJd4ddayfRZ66gSsx2n2VI5sZyP+ax2W9EeUYTByMsY4hlTOGE8NV2o&#10;7kQS7DuaP6ickQgRdFpJcBVobaQqGkhNU/+m5n4QQRUtZE4Mi03x/9HKT6cDMtPT273mzAtHb3Sf&#10;UJjjkNgevCcHARklyakxxJYAe3/ASxTDAbPsSaNj2prwgYiKESSNTcXn8+KzmhKTdNlsbjZvmhvO&#10;5DVXzRSZKmBM7xU4lj86bo3PFohWnD7GRG2p9FpCQR5pHqJ8pbNVudj6L0qTLGq2LuiyUGpvkZ0E&#10;rUL/rcmCiKtUZog21i6g+mnQpTbDVFmyBTiL/2e3pbp0BJ8WoDMe8G9d03QdVc/1V9Wz1iz7Efpz&#10;eZJiB21KUXbZ6ryKv8YF/vPf2/0AAAD//wMAUEsDBBQABgAIAAAAIQDuvYe73gAAAAkBAAAPAAAA&#10;ZHJzL2Rvd25yZXYueG1sTI/BTsMwEETvSPyDtUjcqENUqhDiVFWlInqqSDnAzY23cdR4HcVOG/6e&#10;rTjAcWeeZmeK5eQ6ccYhtJ4UPM4SEEi1Ny01Cj72m4cMRIiajO48oYJvDLAsb28KnRt/oXc8V7ER&#10;HEIh1wpsjH0uZagtOh1mvkdi7+gHpyOfQyPNoC8c7jqZJslCOt0Sf7C6x7XF+lSNTsHbdvAn+7qq&#10;YvY1bnb7bft5rNZK3d9NqxcQEaf4B8O1PleHkjsd/EgmiE5BmmRPjLKR8gQG5ovnOYjDryDLQv5f&#10;UP4AAAD//wMAUEsBAi0AFAAGAAgAAAAhALaDOJL+AAAA4QEAABMAAAAAAAAAAAAAAAAAAAAAAFtD&#10;b250ZW50X1R5cGVzXS54bWxQSwECLQAUAAYACAAAACEAOP0h/9YAAACUAQAACwAAAAAAAAAAAAAA&#10;AAAvAQAAX3JlbHMvLnJlbHNQSwECLQAUAAYACAAAACEAmnj7BcMBAADDAwAADgAAAAAAAAAAAAAA&#10;AAAuAgAAZHJzL2Uyb0RvYy54bWxQSwECLQAUAAYACAAAACEA7r2Hu94AAAAJAQAADwAAAAAAAAAA&#10;AAAAAAAdBAAAZHJzL2Rvd25yZXYueG1sUEsFBgAAAAAEAAQA8wAAACgFAAAAAA==&#10;" strokecolor="black [3200]" strokeweight="2pt">
                <v:shadow on="t" color="black" opacity="24903f" origin=",.5" offset="0,.55556mm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210E8EE" wp14:editId="4DC4B8E5">
                <wp:simplePos x="0" y="0"/>
                <wp:positionH relativeFrom="column">
                  <wp:posOffset>2981325</wp:posOffset>
                </wp:positionH>
                <wp:positionV relativeFrom="paragraph">
                  <wp:posOffset>78740</wp:posOffset>
                </wp:positionV>
                <wp:extent cx="0" cy="190500"/>
                <wp:effectExtent l="95250" t="19050" r="76200" b="9525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B8FEE02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9" o:spid="_x0000_s1026" type="#_x0000_t32" style="position:absolute;margin-left:234.75pt;margin-top:6.2pt;width:0;height:1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8dJv0QEAAPIDAAAOAAAAZHJzL2Uyb0RvYy54bWysU02P0zAQvSPxHyzfaZJKILZqukJd4IKg&#10;Ypcf4HXsxsL2WGPTJP+esZNmEV8HxGUS2/Nm3nse729HZ9lFYTTgW95sas6Ul9AZf275l4d3L15z&#10;FpPwnbDgVcsnFfnt4fmz/RB2ags92E4hoyI+7obQ8j6lsKuqKHvlRNxAUJ4ONaATiZZ4rjoUA1V3&#10;ttrW9atqAOwCglQx0u7dfMgPpb7WSqZPWkeVmG05cUslYomPOVaHvdidUYTeyIWG+AcWThhPTddS&#10;dyIJ9g3NL6WckQgRdNpIcBVobaQqGkhNU/+k5r4XQRUtZE4Mq03x/5WVHy8nZKaju7vhzAtHd3Sf&#10;UJhzn9gbRBjYEbwnHwEZpZBfQ4g7gh39CZdVDCfM4keNLn9JFhuLx9PqsRoTk/OmpN3mpn5ZF/ur&#10;J1zAmN4rcCz/tDwuPFYCTbFYXD7ERJ0JeAXkptbnmISxb33H0hRIicgCMmfKzedV5j6zLX9psmrG&#10;flaaXCB+29KjzJ86WmQXQZPTfW3WKpSZIdpYu4Lqv4OW3AxTZSZX4Kzoj93W7NIRfFqBznjA33VN&#10;45WqnvOvqmetWfYjdFO5u2IHDVbxZ3kEeXJ/XBf401M9fAcAAP//AwBQSwMEFAAGAAgAAAAhAHCj&#10;O1rdAAAACQEAAA8AAABkcnMvZG93bnJldi54bWxMj0FPwzAMhe9I/IfISNxYSjcGK02naQipcILB&#10;Yces8dpqjRM1WVv+PUYc4Ga/9/T8OV9PthMD9qF1pOB2loBAqpxpqVbw+fF88wAiRE1Gd45QwRcG&#10;WBeXF7nOjBvpHYddrAWXUMi0giZGn0kZqgatDjPnkdg7ut7qyGtfS9PrkcttJ9MkWUqrW+ILjfa4&#10;bbA67c5WwTgc0zr125fy7fV+fyqdL+dPXqnrq2nzCCLiFP/C8IPP6FAw08GdyQTRKVgsV3ccZSNd&#10;gODAr3DggQVZ5PL/B8U3AAAA//8DAFBLAQItABQABgAIAAAAIQC2gziS/gAAAOEBAAATAAAAAAAA&#10;AAAAAAAAAAAAAABbQ29udGVudF9UeXBlc10ueG1sUEsBAi0AFAAGAAgAAAAhADj9If/WAAAAlAEA&#10;AAsAAAAAAAAAAAAAAAAALwEAAF9yZWxzLy5yZWxzUEsBAi0AFAAGAAgAAAAhAPvx0m/RAQAA8gMA&#10;AA4AAAAAAAAAAAAAAAAALgIAAGRycy9lMm9Eb2MueG1sUEsBAi0AFAAGAAgAAAAhAHCjO1rdAAAA&#10;CQEAAA8AAAAAAAAAAAAAAAAAKwQAAGRycy9kb3ducmV2LnhtbFBLBQYAAAAABAAEAPMAAAA1BQAA&#10;AAA=&#10;" strokecolor="black [3200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EF5F925" wp14:editId="0D63ACA7">
                <wp:simplePos x="0" y="0"/>
                <wp:positionH relativeFrom="column">
                  <wp:posOffset>2047875</wp:posOffset>
                </wp:positionH>
                <wp:positionV relativeFrom="paragraph">
                  <wp:posOffset>78740</wp:posOffset>
                </wp:positionV>
                <wp:extent cx="0" cy="190500"/>
                <wp:effectExtent l="95250" t="19050" r="76200" b="9525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F27BD3" id="Straight Arrow Connector 18" o:spid="_x0000_s1026" type="#_x0000_t32" style="position:absolute;margin-left:161.25pt;margin-top:6.2pt;width:0;height: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Xrn0QEAAPIDAAAOAAAAZHJzL2Uyb0RvYy54bWysU02P0zAQvSPxHyzfaZJKIIiarlAXuCCo&#10;WPgBXsduLGyPNTZN8u8ZO20W8XVY7WUS2/Nm3nse724mZ9lZYTTgO95sas6Ul9Abf+r4t6/vX7zm&#10;LCbhe2HBq47PKvKb/fNnuzG0agsD2F4hoyI+tmPo+JBSaKsqykE5ETcQlKdDDehEoiWeqh7FSNWd&#10;rbZ1/aoaAfuAIFWMtHu7HPJ9qa+1kumz1lElZjtO3FKJWOJ9jtV+J9oTijAYeaEhHsHCCeOp6Vrq&#10;ViTBfqD5o5QzEiGCThsJrgKtjVRFA6lp6t/U3A0iqKKFzIlhtSk+XVn56XxEZnq6O7opLxzd0V1C&#10;YU5DYm8RYWQH8J58BGSUQn6NIbYEO/gjXlYxHDGLnzS6/CVZbCoez6vHakpMLpuSdps39cu62F89&#10;4ALG9EGBY/mn4/HCYyXQFIvF+WNM1JmAV0Buan2OSRj7zvcszYGUiCwgc6bcfF5l7gvb8pdmqxbs&#10;F6XJBeK3LT3K/KmDRXYWNDn992atQpkZoo21K6j+P+iSm2GqzOQKXBT9s9uaXTqCTyvQGQ/4t65p&#10;ulLVS/5V9aI1y76Hfi53V+ygwSr+XB5Bntxf1wX+8FT3PwEAAP//AwBQSwMEFAAGAAgAAAAhABP2&#10;YnXcAAAACQEAAA8AAABkcnMvZG93bnJldi54bWxMj81OwzAQhO9IvIO1SNyog1t+FOJUqAgpcCqF&#10;A0c33iZR47UVu0l4exZxgOPOfJqdKdaz68WIQ+w8abheZCCQam87ajR8vD9f3YOIyZA1vSfU8IUR&#10;1uX5WWFy6yd6w3GXGsEhFHOjoU0p5FLGukVn4sIHJPYOfnAm8Tk00g5m4nDXS5Vlt9KZjvhDawJu&#10;WqyPu5PTMI0H1aiweam2r3efx8qHavkUtL68mB8fQCSc0x8MP/W5OpTcae9PZKPoNSyVumGUDbUC&#10;wcCvsNewYkGWhfy/oPwGAAD//wMAUEsBAi0AFAAGAAgAAAAhALaDOJL+AAAA4QEAABMAAAAAAAAA&#10;AAAAAAAAAAAAAFtDb250ZW50X1R5cGVzXS54bWxQSwECLQAUAAYACAAAACEAOP0h/9YAAACUAQAA&#10;CwAAAAAAAAAAAAAAAAAvAQAAX3JlbHMvLnJlbHNQSwECLQAUAAYACAAAACEAcW1659EBAADyAwAA&#10;DgAAAAAAAAAAAAAAAAAuAgAAZHJzL2Uyb0RvYy54bWxQSwECLQAUAAYACAAAACEAE/ZiddwAAAAJ&#10;AQAADwAAAAAAAAAAAAAAAAArBAAAZHJzL2Rvd25yZXYueG1sUEsFBgAAAAAEAAQA8wAAADQFAAAA&#10;AA==&#10;" strokecolor="black [3200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E33C96" wp14:editId="7F982FFD">
                <wp:simplePos x="0" y="0"/>
                <wp:positionH relativeFrom="column">
                  <wp:posOffset>1323975</wp:posOffset>
                </wp:positionH>
                <wp:positionV relativeFrom="paragraph">
                  <wp:posOffset>78740</wp:posOffset>
                </wp:positionV>
                <wp:extent cx="0" cy="190500"/>
                <wp:effectExtent l="57150" t="19050" r="76200" b="7620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905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CD6BAF" id="Straight Connector 12" o:spid="_x0000_s1026" style="position:absolute;flip:y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04.25pt,6.2pt" to="104.25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S13vwEAAMIDAAAOAAAAZHJzL2Uyb0RvYy54bWysU02v0zAQvCPxHyzfadJKIIiavkOf4IKg&#10;4gF3P2fdWNhea23a9N+zdtqA+DogLlbW3pndmd1s7ybvxAkoWQy9XK9aKSBoHGw49vLTx9fPXkqR&#10;sgqDchiglxdI8m739Mn2HDvY4IhuABJMElJ3jr0cc45d0yQ9gldphRECPxokrzKHdGwGUmdm967Z&#10;tO2L5ow0REINKfHt/fwod5XfGND5vTEJsnC95N5yPamej+VsdlvVHUnF0eprG+ofuvDKBi66UN2r&#10;rMRXsr9QeasJE5q80ugbNMZqqBpYzbr9Sc3DqCJULWxOiotN6f/R6nenAwk78Ow2UgTleUYPmZQ9&#10;jlnsMQR2EEnwIzt1jqljwD4c6BqleKAiezLkhXE2fmaiagRLE1P1+bL4DFMWer7UfLt+1T5v6wia&#10;maEwRUr5DaAX5aOXzobigOrU6W3KXJVTbykclI7mHupXvjgoyS58AMOquNamous+wd6ROCnehOHL&#10;uuhhrppZIMY6t4Dav4OuuQUGdccW4Kz9j9WW7FoRQ16A3gak31XN061VM+ffVM9ai+xHHC51ItUO&#10;XpSq7LrUZRN/jCv8+6+3+wYAAP//AwBQSwMEFAAGAAgAAAAhAOC/h+ncAAAACQEAAA8AAABkcnMv&#10;ZG93bnJldi54bWxMj8FOwzAQRO9I/IO1SNyoQ1RQFOJUVaUiekKkHODmxts4aryObKcNf88iDnDc&#10;mafZmWo1u0GcMcTek4L7RQYCqfWmp07B+357V4CISZPRgydU8IURVvX1VaVL4y/0hucmdYJDKJZa&#10;gU1pLKWMrUWn48KPSOwdfXA68Rk6aYK+cLgbZJ5lj9LpnviD1SNuLLanZnIKXnbBn+zzuknF57R9&#10;3e/6j2OzUer2Zl4/gUg4pz8Yfupzdai508FPZKIYFORZ8cAoG/kSBAO/wkHBkgVZV/L/gvobAAD/&#10;/wMAUEsBAi0AFAAGAAgAAAAhALaDOJL+AAAA4QEAABMAAAAAAAAAAAAAAAAAAAAAAFtDb250ZW50&#10;X1R5cGVzXS54bWxQSwECLQAUAAYACAAAACEAOP0h/9YAAACUAQAACwAAAAAAAAAAAAAAAAAvAQAA&#10;X3JlbHMvLnJlbHNQSwECLQAUAAYACAAAACEAk3ktd78BAADCAwAADgAAAAAAAAAAAAAAAAAuAgAA&#10;ZHJzL2Uyb0RvYy54bWxQSwECLQAUAAYACAAAACEA4L+H6dwAAAAJAQAADwAAAAAAAAAAAAAAAAAZ&#10;BAAAZHJzL2Rvd25yZXYueG1sUEsFBgAAAAAEAAQA8wAAACIFAAAAAA==&#10;" strokecolor="black [3200]" strokeweight="2pt">
                <v:shadow on="t" color="black" opacity="24903f" origin=",.5" offset="0,.55556mm"/>
              </v:line>
            </w:pict>
          </mc:Fallback>
        </mc:AlternateContent>
      </w:r>
    </w:p>
    <w:tbl>
      <w:tblPr>
        <w:tblStyle w:val="KisiTabel"/>
        <w:tblW w:w="0" w:type="auto"/>
        <w:tblInd w:w="1548" w:type="dxa"/>
        <w:tblLook w:val="04A0" w:firstRow="1" w:lastRow="0" w:firstColumn="1" w:lastColumn="0" w:noHBand="0" w:noVBand="1"/>
      </w:tblPr>
      <w:tblGrid>
        <w:gridCol w:w="1312"/>
        <w:gridCol w:w="1354"/>
        <w:gridCol w:w="1587"/>
        <w:gridCol w:w="1407"/>
      </w:tblGrid>
      <w:tr w:rsidR="0075712B" w14:paraId="4DDEB265" w14:textId="77777777" w:rsidTr="0075712B">
        <w:tc>
          <w:tcPr>
            <w:tcW w:w="1312" w:type="dxa"/>
          </w:tcPr>
          <w:p w14:paraId="2674A4A6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354" w:type="dxa"/>
          </w:tcPr>
          <w:p w14:paraId="63DD454D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87" w:type="dxa"/>
          </w:tcPr>
          <w:p w14:paraId="3AB88260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jurusan</w:t>
            </w:r>
          </w:p>
        </w:tc>
        <w:tc>
          <w:tcPr>
            <w:tcW w:w="1407" w:type="dxa"/>
          </w:tcPr>
          <w:p w14:paraId="536E69D3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</w:tr>
      <w:tr w:rsidR="0075712B" w14:paraId="6136156B" w14:textId="77777777" w:rsidTr="0075712B">
        <w:tc>
          <w:tcPr>
            <w:tcW w:w="1312" w:type="dxa"/>
          </w:tcPr>
          <w:p w14:paraId="736EB85C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54" w:type="dxa"/>
          </w:tcPr>
          <w:p w14:paraId="79A3A24C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7" w:type="dxa"/>
          </w:tcPr>
          <w:p w14:paraId="159627A3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407" w:type="dxa"/>
          </w:tcPr>
          <w:p w14:paraId="3C7B4C97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0C75F386" wp14:editId="240C23D6">
                      <wp:simplePos x="0" y="0"/>
                      <wp:positionH relativeFrom="column">
                        <wp:posOffset>337820</wp:posOffset>
                      </wp:positionH>
                      <wp:positionV relativeFrom="paragraph">
                        <wp:posOffset>253365</wp:posOffset>
                      </wp:positionV>
                      <wp:extent cx="0" cy="247650"/>
                      <wp:effectExtent l="114300" t="38100" r="76200" b="76200"/>
                      <wp:wrapNone/>
                      <wp:docPr id="21" name="Straight Arrow Connector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476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E8DCB0" id="Straight Arrow Connector 21" o:spid="_x0000_s1026" type="#_x0000_t32" style="position:absolute;margin-left:26.6pt;margin-top:19.95pt;width:0;height:19.5pt;flip:y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u5x2QEAAPwDAAAOAAAAZHJzL2Uyb0RvYy54bWysU02P0zAUvCPxHyzfadIIFhQ1XaEucEFQ&#10;scDd69iNhe1nPZsm/fc8O2lAfB0QF8sfb8Yz4+fd7eQsOyuMBnzHt5uaM+Ul9MafOv7p4+snLziL&#10;SfheWPCq4xcV+e3+8aPdGFrVwAC2V8iIxMd2DB0fUgptVUU5KCfiBoLydKgBnUi0xFPVoxiJ3dmq&#10;qeubagTsA4JUMdLu3XzI94VfayXTe62jSsx2nLSlMmIZH/JY7XeiPaEIg5GLDPEPKpwwni5dqe5E&#10;Euwrml+onJEIEXTaSHAVaG2kKh7Izbb+yc39IIIqXiicGNaY4v+jle/OR2Sm73iz5cwLR290n1CY&#10;05DYS0QY2QG8pxwBGZVQXmOILcEO/ojLKoYjZvOTRse0NeEztUKJgwyyqaR9WdNWU2Jy3pS02zx9&#10;fvOsPEQ1M2SmgDG9UeBYnnQ8LopWKTO7OL+NiTQQ8ArIYOvzmISxr3zP0iWQJ5GtZPVUm8+r7GLW&#10;XWbpYtWM/aA05UH6muKgdKI6WGRnQT3UfykZFBaqzBBtrF1B9d9BS22GqdKdK3B29Mfb1upyI/i0&#10;Ap3xgL+7NU1XqXquv7qevWbbD9BfyiuWOKjFSj7Ld8g9/OO6wL9/2v03AAAA//8DAFBLAwQUAAYA&#10;CAAAACEAbOsKmd4AAAAHAQAADwAAAGRycy9kb3ducmV2LnhtbEyOwUrDQBRF94L/MDzBTbETU2qT&#10;NC9FhIIgCI1ddDnNvCahmTchM2nTv3d0o8vLvZx78s1kOnGhwbWWEZ7nEQjiyuqWa4T91/YpAeG8&#10;Yq06y4RwIweb4v4uV5m2V97RpfS1CBB2mUJovO8zKV3VkFFubnvi0J3sYJQPcailHtQ1wE0n4yh6&#10;kUa1HB4a1dNbQ9W5HA3CMNum59sujmenj/dylUzjcn/4RHx8mF7XIDxN/m8MP/pBHYrgdLQjayc6&#10;hOUiDkuERZqCCP1vPiKskhRkkcv//sU3AAAA//8DAFBLAQItABQABgAIAAAAIQC2gziS/gAAAOEB&#10;AAATAAAAAAAAAAAAAAAAAAAAAABbQ29udGVudF9UeXBlc10ueG1sUEsBAi0AFAAGAAgAAAAhADj9&#10;If/WAAAAlAEAAAsAAAAAAAAAAAAAAAAALwEAAF9yZWxzLy5yZWxzUEsBAi0AFAAGAAgAAAAhAO1W&#10;7nHZAQAA/AMAAA4AAAAAAAAAAAAAAAAALgIAAGRycy9lMm9Eb2MueG1sUEsBAi0AFAAGAAgAAAAh&#10;AGzrCpneAAAABwEAAA8AAAAAAAAAAAAAAAAAMwQAAGRycy9kb3ducmV2LnhtbFBLBQYAAAAABAAE&#10;APMAAAA+BQAAAAA=&#10;" strokecolor="black [3200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00C79F83" wp14:editId="053F251B">
                      <wp:simplePos x="0" y="0"/>
                      <wp:positionH relativeFrom="column">
                        <wp:posOffset>-614680</wp:posOffset>
                      </wp:positionH>
                      <wp:positionV relativeFrom="paragraph">
                        <wp:posOffset>253365</wp:posOffset>
                      </wp:positionV>
                      <wp:extent cx="0" cy="247015"/>
                      <wp:effectExtent l="57150" t="19050" r="76200" b="76835"/>
                      <wp:wrapNone/>
                      <wp:docPr id="13" name="Straight Connector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4701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F5CBDA3" id="Straight Connector 13" o:spid="_x0000_s1026" style="position:absolute;flip:y;z-index:25168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-48.4pt,19.95pt" to="-48.4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d02vgEAAMIDAAAOAAAAZHJzL2Uyb0RvYy54bWysU8tu2zAQvBfIPxC815LdJwTLOThIL0Vr&#10;NG3vDLW0iPKFJWvJf98lJStBHzkEvRAiOTO7M1xtr0dr2Akwau9avl7VnIGTvtPu2PJvX29fvucs&#10;JuE6YbyDlp8h8uvd1YvtEBrY+N6bDpCRiIvNEFrepxSaqoqyByviygdwdKk8WpFoi8eqQzGQujXV&#10;pq7fVoPHLqCXECOd3kyXfFf0lQKZPisVITHTcuotlRXLep/XarcVzRFF6LWc2xDP6MIK7ajoInUj&#10;kmA/Uf8hZbVEH71KK+lt5ZXSEooHcrOuf3Nz14sAxQuFE8MSU/x/svLT6YBMd/R2rzhzwtIb3SUU&#10;+tgntvfOUYIeGV1SUkOIDRH27oDzLoYDZtujQsuU0eE7CZUgyBobS87nJWcYE5PToaTTzet39fpN&#10;Fq4mhawUMKYP4C3LHy032uUERCNOH2OaoBcI8XJHUw/lK50NZLBxX0CRK6q1KewyT7A3yE6CJqH7&#10;sZ7LFmSmKG3MQqqfJs3YTIMyYwtx8v7Pagu6VPQuLUSrnce/VU3jpVU14S+uJ6/Z9r3vzuVFShw0&#10;KCXQeajzJD7eF/rDr7f7BQAA//8DAFBLAwQUAAYACAAAACEAAjvjDt8AAAAJAQAADwAAAGRycy9k&#10;b3ducmV2LnhtbEyPwU7DMBBE70j8g7VI3FoHkEqSZlNVlYroCZFyoDc33sZR43UUO234e4w4wHFn&#10;RzNvitVkO3GhwbeOER7mCQji2umWG4SP/XaWgvBBsVadY0L4Ig+r8vamULl2V36nSxUaEUPY5wrB&#10;hNDnUvrakFV+7nri+Du5waoQz6GRelDXGG47+ZgkC2lVy7HBqJ42hupzNVqE193gzuZlXYX0MG7f&#10;9rv281RtEO/vpvUSRKAp/JnhBz+iQxmZjm5k7UWHMMsWET0gPGUZiGj4FY4Iz2kKsizk/wXlNwAA&#10;AP//AwBQSwECLQAUAAYACAAAACEAtoM4kv4AAADhAQAAEwAAAAAAAAAAAAAAAAAAAAAAW0NvbnRl&#10;bnRfVHlwZXNdLnhtbFBLAQItABQABgAIAAAAIQA4/SH/1gAAAJQBAAALAAAAAAAAAAAAAAAAAC8B&#10;AABfcmVscy8ucmVsc1BLAQItABQABgAIAAAAIQAxDd02vgEAAMIDAAAOAAAAAAAAAAAAAAAAAC4C&#10;AABkcnMvZTJvRG9jLnhtbFBLAQItABQABgAIAAAAIQACO+MO3wAAAAkBAAAPAAAAAAAAAAAAAAAA&#10;ABgEAABkcnMvZG93bnJldi54bWxQSwUGAAAAAAQABADzAAAAJAUAAAAA&#10;" strokecolor="black [3200]" strokeweight="2pt">
                      <v:shadow on="t" color="black" opacity="24903f" origin=",.5" offset="0,.55556mm"/>
                    </v:lin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627F3F58" wp14:editId="46AE03B2">
                      <wp:simplePos x="0" y="0"/>
                      <wp:positionH relativeFrom="column">
                        <wp:posOffset>-614680</wp:posOffset>
                      </wp:positionH>
                      <wp:positionV relativeFrom="paragraph">
                        <wp:posOffset>501015</wp:posOffset>
                      </wp:positionV>
                      <wp:extent cx="951865" cy="0"/>
                      <wp:effectExtent l="38100" t="38100" r="57785" b="95250"/>
                      <wp:wrapNone/>
                      <wp:docPr id="22" name="Straight Connector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95186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0739BCE" id="Straight Connector 22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8.4pt,39.45pt" to="26.55pt,3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1P66wwEAAMIDAAAOAAAAZHJzL2Uyb0RvYy54bWysU8Fu2zAMvQ/oPwi6L3YMtOiMOD2k2HoY&#10;tmBdP0CVpViYJAqUFjt/P0pOvKHddhh2EUSR75Hvmd7cTc6yo8JowHd8vao5U15Cb/yh409f37+9&#10;5Swm4XthwauOn1Tkd9urN5sxtKqBAWyvkBGJj+0YOj6kFNqqinJQTsQVBOUpqQGdSBTioepRjMTu&#10;bNXU9U01AvYBQaoY6fV+TvJt4ddayfRZ66gSsx2n2VI5sZzP+ay2G9EeUITByPMY4h+mcMJ4arpQ&#10;3Ysk2Hc0r6ickQgRdFpJcBVobaQqGkjNun6h5nEQQRUtZE4Mi03x/9HKT8c9MtN3vGk488LRN3pM&#10;KMxhSGwH3pODgIyS5NQYYkuAnd/jOYphj1n2pNExbU14oCUoRpA0NhWfT4vPakpM0uO76/XtzTVn&#10;8pKqZobMFDCmDwocy5eOW+OzA6IVx48xUVcqvZRQkCeaZyi3dLIqF1v/RWlSRb2agi77pHYW2VHQ&#10;JvTf1lkPcZXKDNHG2gVU/x10rs0wVXZsAc7a/9htqS4dwacF6IwH/F3XNF1G1XP9RfWsNct+hv5U&#10;vkixgxalKDsvdd7EX+MC//nrbX8AAAD//wMAUEsDBBQABgAIAAAAIQADq64n3gAAAAgBAAAPAAAA&#10;ZHJzL2Rvd25yZXYueG1sTI8xb8IwFIT3SvwH61XqBg5UpSGNgxASCKaqoUO7mfgRR8TPke1A+u9r&#10;1IGOpzvdfZcvB9OyCzrfWBIwnSTAkCqrGqoFfB424xSYD5KUbC2hgB/0sCxGD7nMlL3SB17KULNY&#10;Qj6TAnQIXca5rzQa6Se2Q4reyTojQ5Su5srJayw3LZ8lyZwb2VBc0LLDtcbqXPZGwG7v7FlvV2VI&#10;v/vN+2HffJ3KtRBPj8PqDVjAIdzDcMOP6FBEpqPtSXnWChgv5hE9CHhNF8Bi4OV5Cuz4p3mR8/8H&#10;il8AAAD//wMAUEsBAi0AFAAGAAgAAAAhALaDOJL+AAAA4QEAABMAAAAAAAAAAAAAAAAAAAAAAFtD&#10;b250ZW50X1R5cGVzXS54bWxQSwECLQAUAAYACAAAACEAOP0h/9YAAACUAQAACwAAAAAAAAAAAAAA&#10;AAAvAQAAX3JlbHMvLnJlbHNQSwECLQAUAAYACAAAACEAP9T+usMBAADCAwAADgAAAAAAAAAAAAAA&#10;AAAuAgAAZHJzL2Uyb0RvYy54bWxQSwECLQAUAAYACAAAACEAA6uuJ94AAAAIAQAADwAAAAAAAAAA&#10;AAAAAAAdBAAAZHJzL2Rvd25yZXYueG1sUEsFBgAAAAAEAAQA8wAAACgFAAAAAA==&#10;" strokecolor="black [3200]" strokeweight="2pt">
                      <v:shadow on="t" color="black" opacity="24903f" origin=",.5" offset="0,.55556mm"/>
                    </v:line>
                  </w:pict>
                </mc:Fallback>
              </mc:AlternateContent>
            </w:r>
          </w:p>
        </w:tc>
      </w:tr>
    </w:tbl>
    <w:p w14:paraId="72E09E88" w14:textId="77777777" w:rsidR="00BD1CB6" w:rsidRDefault="0075712B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aka tabel mahasiswa dipisah menjadi :</w:t>
      </w:r>
    </w:p>
    <w:p w14:paraId="2E2EC07E" w14:textId="77777777" w:rsidR="0075712B" w:rsidRDefault="0075712B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529B69A1" w14:textId="77777777" w:rsidR="0075712B" w:rsidRDefault="0075712B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mahasiswa </w:t>
      </w:r>
    </w:p>
    <w:tbl>
      <w:tblPr>
        <w:tblStyle w:val="KisiTabel"/>
        <w:tblW w:w="0" w:type="auto"/>
        <w:tblInd w:w="1548" w:type="dxa"/>
        <w:tblLook w:val="04A0" w:firstRow="1" w:lastRow="0" w:firstColumn="1" w:lastColumn="0" w:noHBand="0" w:noVBand="1"/>
      </w:tblPr>
      <w:tblGrid>
        <w:gridCol w:w="1312"/>
        <w:gridCol w:w="1354"/>
        <w:gridCol w:w="1587"/>
      </w:tblGrid>
      <w:tr w:rsidR="0075712B" w14:paraId="63567C50" w14:textId="77777777" w:rsidTr="00FE0117">
        <w:tc>
          <w:tcPr>
            <w:tcW w:w="1312" w:type="dxa"/>
          </w:tcPr>
          <w:p w14:paraId="2F3026BF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354" w:type="dxa"/>
          </w:tcPr>
          <w:p w14:paraId="654B3E62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87" w:type="dxa"/>
          </w:tcPr>
          <w:p w14:paraId="12A51D01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jurusan</w:t>
            </w:r>
          </w:p>
        </w:tc>
      </w:tr>
      <w:tr w:rsidR="0075712B" w14:paraId="379D8AB0" w14:textId="77777777" w:rsidTr="00FE0117">
        <w:tc>
          <w:tcPr>
            <w:tcW w:w="1312" w:type="dxa"/>
          </w:tcPr>
          <w:p w14:paraId="07EBF7CF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54" w:type="dxa"/>
          </w:tcPr>
          <w:p w14:paraId="028E8583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7" w:type="dxa"/>
          </w:tcPr>
          <w:p w14:paraId="30A4A6BE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</w:tr>
    </w:tbl>
    <w:p w14:paraId="31DE4D3E" w14:textId="77777777" w:rsidR="0075712B" w:rsidRDefault="0075712B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38460C0E" w14:textId="77777777" w:rsidR="0075712B" w:rsidRDefault="0075712B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jurusan</w:t>
      </w:r>
      <w:r w:rsidR="00DD1021">
        <w:rPr>
          <w:rFonts w:ascii="Times New Roman" w:hAnsi="Times New Roman" w:cs="Times New Roman"/>
          <w:sz w:val="24"/>
          <w:szCs w:val="24"/>
        </w:rPr>
        <w:t xml:space="preserve"> (sudah ada)</w:t>
      </w:r>
    </w:p>
    <w:tbl>
      <w:tblPr>
        <w:tblStyle w:val="KisiTabel"/>
        <w:tblW w:w="0" w:type="auto"/>
        <w:tblInd w:w="1548" w:type="dxa"/>
        <w:tblLook w:val="04A0" w:firstRow="1" w:lastRow="0" w:firstColumn="1" w:lastColumn="0" w:noHBand="0" w:noVBand="1"/>
      </w:tblPr>
      <w:tblGrid>
        <w:gridCol w:w="1587"/>
        <w:gridCol w:w="1407"/>
      </w:tblGrid>
      <w:tr w:rsidR="0075712B" w14:paraId="4C4717BA" w14:textId="77777777" w:rsidTr="00FE0117">
        <w:tc>
          <w:tcPr>
            <w:tcW w:w="1587" w:type="dxa"/>
          </w:tcPr>
          <w:p w14:paraId="72494854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jurusan</w:t>
            </w:r>
          </w:p>
        </w:tc>
        <w:tc>
          <w:tcPr>
            <w:tcW w:w="1407" w:type="dxa"/>
          </w:tcPr>
          <w:p w14:paraId="0068B728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</w:tr>
      <w:tr w:rsidR="0075712B" w14:paraId="78DF9A38" w14:textId="77777777" w:rsidTr="00FE0117">
        <w:tc>
          <w:tcPr>
            <w:tcW w:w="1587" w:type="dxa"/>
          </w:tcPr>
          <w:p w14:paraId="5E661C20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407" w:type="dxa"/>
          </w:tcPr>
          <w:p w14:paraId="0E51F2E3" w14:textId="77777777" w:rsidR="0075712B" w:rsidRDefault="0075712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52C598B" w14:textId="77777777" w:rsidR="0075712B" w:rsidRDefault="0075712B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01740570" w14:textId="77777777" w:rsidR="0075712B" w:rsidRDefault="004547DA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 mahasiswa</w:t>
      </w:r>
    </w:p>
    <w:p w14:paraId="5B01484B" w14:textId="77777777" w:rsidR="004547DA" w:rsidRDefault="004547DA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4547D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CD08D65" wp14:editId="07CD2B58">
                <wp:simplePos x="0" y="0"/>
                <wp:positionH relativeFrom="column">
                  <wp:posOffset>1933575</wp:posOffset>
                </wp:positionH>
                <wp:positionV relativeFrom="paragraph">
                  <wp:posOffset>64135</wp:posOffset>
                </wp:positionV>
                <wp:extent cx="0" cy="190500"/>
                <wp:effectExtent l="57150" t="19050" r="76200" b="76200"/>
                <wp:wrapNone/>
                <wp:docPr id="44" name="Straight Connector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905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CEA7708" id="Straight Connector 44" o:spid="_x0000_s1026" style="position:absolute;flip:y;z-index:251694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52.25pt,5.05pt" to="152.25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MEewQEAAMIDAAAOAAAAZHJzL2Uyb0RvYy54bWysU02PEzEMvSPxH6Lc6UyrBcGo0z10BRcE&#10;FQvcsxmnE5HEkRP68e9xMu2A+Dqs9hLFid+z34uzvj15Jw5AyWLo5XLRSgFB42DDvpdfPr998VqK&#10;lFUYlMMAvTxDkreb58/Wx9jBCkd0A5BgkpC6Y+zlmHPsmibpEbxKC4wQ+NIgeZU5pH0zkDoyu3fN&#10;qm1fNUekIRJqSIlP76ZLuan8xoDOH41JkIXrJfeW60p1fShrs1mrbk8qjlZf2lCP6MIrG7joTHWn&#10;shLfyf5B5a0mTGjyQqNv0BiroWpgNcv2NzX3o4pQtbA5Kc42paej1R8OOxJ26OXNjRRBeX6j+0zK&#10;7scsthgCO4gk+JKdOsbUMWAbdnSJUtxRkX0y5IVxNn7lIahGsDRxqj6fZ5/hlIWeDjWfLt+0L9v6&#10;BM3EUJgipfwO0Iuy6aWzoTigOnV4nzJX5dRrCgelo6mHustnByXZhU9gWBXXWlV0nSfYOhIHxZMw&#10;fFsWPcxVMwvEWOdmUPt/0CW3wKDO2AyctP+z2pxdK2LIM9DbgPS3qvl0bdVM+VfVk9Yi+wGHc32R&#10;agcPSlV2Geoyib/GFf7z621+AAAA//8DAFBLAwQUAAYACAAAACEADu4+y90AAAAJAQAADwAAAGRy&#10;cy9kb3ducmV2LnhtbEyPwU7DMBBE70j8g7WVuFG7UFCVxqmqSkX0hEg5wM2Nt3HUeB3FThv+nkUc&#10;6HFnnmZn8tXoW3HGPjaBNMymCgRSFWxDtYaP/fZ+ASImQ9a0gVDDN0ZYFbc3uclsuNA7nstUCw6h&#10;mBkNLqUukzJWDr2J09AhsXcMvTeJz76WtjcXDvetfFDqWXrTEH9wpsONw+pUDl7D664PJ/eyLtPi&#10;a9i+7XfN57HcaH03GddLEAnH9A/Db32uDgV3OoSBbBSthkc1f2KUDTUDwcCfcNAwZ0EWubxeUPwA&#10;AAD//wMAUEsBAi0AFAAGAAgAAAAhALaDOJL+AAAA4QEAABMAAAAAAAAAAAAAAAAAAAAAAFtDb250&#10;ZW50X1R5cGVzXS54bWxQSwECLQAUAAYACAAAACEAOP0h/9YAAACUAQAACwAAAAAAAAAAAAAAAAAv&#10;AQAAX3JlbHMvLnJlbHNQSwECLQAUAAYACAAAACEAhvzBHsEBAADCAwAADgAAAAAAAAAAAAAAAAAu&#10;AgAAZHJzL2Uyb0RvYy54bWxQSwECLQAUAAYACAAAACEADu4+y90AAAAJAQAADwAAAAAAAAAAAAAA&#10;AAAbBAAAZHJzL2Rvd25yZXYueG1sUEsFBgAAAAAEAAQA8wAAACUFAAAAAA==&#10;" strokecolor="black [3200]" strokeweight="2pt">
                <v:shadow on="t" color="black" opacity="24903f" origin=",.5" offset="0,.55556mm"/>
              </v:line>
            </w:pict>
          </mc:Fallback>
        </mc:AlternateContent>
      </w:r>
      <w:r w:rsidRPr="004547D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50485AA" wp14:editId="7988BB86">
                <wp:simplePos x="0" y="0"/>
                <wp:positionH relativeFrom="column">
                  <wp:posOffset>1933575</wp:posOffset>
                </wp:positionH>
                <wp:positionV relativeFrom="paragraph">
                  <wp:posOffset>66675</wp:posOffset>
                </wp:positionV>
                <wp:extent cx="1656715" cy="0"/>
                <wp:effectExtent l="38100" t="38100" r="57785" b="95250"/>
                <wp:wrapNone/>
                <wp:docPr id="45" name="Straight Connector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5671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B5AD104" id="Straight Connector 45" o:spid="_x0000_s1026" style="position:absolute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2.25pt,5.25pt" to="282.7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2u8wwEAAMMDAAAOAAAAZHJzL2Uyb0RvYy54bWysU02P0zAQvSPxHyzfaZKKLShquoeugAOC&#10;il1+gNexGwvbY41Nk/57xk4bEB97WHGxPJ55b+a9TLa3k7PspDAa8B1vVjVnykvojT92/OvDu1dv&#10;OYtJ+F5Y8KrjZxX57e7li+0YWrWGAWyvkBGJj+0YOj6kFNqqinJQTsQVBOUpqQGdSBTisepRjMTu&#10;bLWu6001AvYBQaoY6fVuTvJd4ddayfRZ66gSsx2n2VI5sZyP+ax2W9EeUYTByMsY4hlTOGE8NV2o&#10;7kQS7DuaP6ickQgRdFpJcBVobaQqGkhNU/+m5n4QQRUtZE4Mi03x/9HKT6cDMtN3/PUNZ144+kb3&#10;CYU5DontwXtyEJBRkpwaQ2wJsPcHvEQxHDDLnjQ6pq0JH2gJihEkjU3F5/Pis5oSk/TYbG42bxrq&#10;J6+5aqbIVAFjeq/AsXzpuDU+WyBacfoYE7Wl0msJBXmkeYhyS2ercrH1X5QmWdRsXdBlodTeIjsJ&#10;WoX+W5MFEVepzBBtrF1A9dOgS22GqbJkC3AW/89uS3XpCD4tQGc84N+6puk6qp7rr6pnrVn2I/Tn&#10;8kmKHbQpRdllq/Mq/hoX+M9/b/cDAAD//wMAUEsDBBQABgAIAAAAIQCrQD/g3gAAAAkBAAAPAAAA&#10;ZHJzL2Rvd25yZXYueG1sTI9BT8MwDIXvSPyHyEjcWAKs01SaTtOkIXZCdBzgljVeU61xqibdyr/H&#10;iAOcLPs9PX+vWE2+E2ccYhtIw/1MgUCqg22p0fC+394tQcRkyJouEGr4wgir8vqqMLkNF3rDc5Ua&#10;wSEUc6PBpdTnUsbaoTdxFnok1o5h8CbxOjTSDubC4b6TD0otpDct8Qdnetw4rE/V6DW87IZwcs/r&#10;Ki0/x+3rftd+HKuN1rc30/oJRMIp/ZnhB5/RoWSmQxjJRtFpeFTzjK0sKJ5syBbZHMTh9yDLQv5v&#10;UH4DAAD//wMAUEsBAi0AFAAGAAgAAAAhALaDOJL+AAAA4QEAABMAAAAAAAAAAAAAAAAAAAAAAFtD&#10;b250ZW50X1R5cGVzXS54bWxQSwECLQAUAAYACAAAACEAOP0h/9YAAACUAQAACwAAAAAAAAAAAAAA&#10;AAAvAQAAX3JlbHMvLnJlbHNQSwECLQAUAAYACAAAACEAFF9rvMMBAADDAwAADgAAAAAAAAAAAAAA&#10;AAAuAgAAZHJzL2Uyb0RvYy54bWxQSwECLQAUAAYACAAAACEAq0A/4N4AAAAJAQAADwAAAAAAAAAA&#10;AAAAAAAdBAAAZHJzL2Rvd25yZXYueG1sUEsFBgAAAAAEAAQA8wAAACgFAAAAAA==&#10;" strokecolor="black [3200]" strokeweight="2pt">
                <v:shadow on="t" color="black" opacity="24903f" origin=",.5" offset="0,.55556mm"/>
              </v:line>
            </w:pict>
          </mc:Fallback>
        </mc:AlternateContent>
      </w:r>
      <w:r w:rsidRPr="004547D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D8EEBAF" wp14:editId="3EF4508C">
                <wp:simplePos x="0" y="0"/>
                <wp:positionH relativeFrom="column">
                  <wp:posOffset>2657475</wp:posOffset>
                </wp:positionH>
                <wp:positionV relativeFrom="paragraph">
                  <wp:posOffset>64135</wp:posOffset>
                </wp:positionV>
                <wp:extent cx="0" cy="190500"/>
                <wp:effectExtent l="95250" t="19050" r="76200" b="95250"/>
                <wp:wrapNone/>
                <wp:docPr id="46" name="Straight Arrow Connector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39607F" id="Straight Arrow Connector 46" o:spid="_x0000_s1026" type="#_x0000_t32" style="position:absolute;margin-left:209.25pt;margin-top:5.05pt;width:0;height:1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3vG0QEAAPIDAAAOAAAAZHJzL2Uyb0RvYy54bWysU02P0zAQvSPxHyzfaZIKVhA1XaEucEFQ&#10;sfADvI7dWNgea2ya5N8zdtos4uuAuExie97Me8/j3e3kLDsrjAZ8x5tNzZnyEnrjTx3/8vnts5ec&#10;xSR8Lyx41fFZRX67f/pkN4ZWbWEA2ytkVMTHdgwdH1IKbVVFOSgn4gaC8nSoAZ1ItMRT1aMYqbqz&#10;1baub6oRsA8IUsVIu3fLId+X+lormT5qHVVituPELZWIJT7kWO13oj2hCIORFxriH1g4YTw1XUvd&#10;iSTYNzS/lHJGIkTQaSPBVaC1kapoIDVN/ZOa+0EEVbSQOTGsNsX/V1Z+OB+Rmb7jz28488LRHd0n&#10;FOY0JPYaEUZ2AO/JR0BGKeTXGGJLsIM/4mUVwxGz+Emjy1+Sxabi8bx6rKbE5LIpabd5Vb+oi/3V&#10;Iy5gTO8UOJZ/Oh4vPFYCTbFYnN/HRJ0JeAXkptbnmISxb3zP0hxIicgCMmfKzedV5r6wLX9ptmrB&#10;flKaXCB+29KjzJ86WGRnQZPTf23WKpSZIdpYu4Lqv4MuuRmmykyuwEXRH7ut2aUj+LQCnfGAv+ua&#10;pitVveRfVS9as+wH6Odyd8UOGqziz+UR5Mn9cV3gj091/x0AAP//AwBQSwMEFAAGAAgAAAAhAG/k&#10;hi3cAAAACQEAAA8AAABkcnMvZG93bnJldi54bWxMj81OwzAQhO9IvIO1SNyok/BXhTgVKkIKnErp&#10;oUc33iZR47UVu0l4exZxgNvuzGj222I1216MOITOkYJ0kYBAqp3pqFGw+3y9WYIIUZPRvSNU8IUB&#10;VuXlRaFz4yb6wHEbG8ElFHKtoI3R51KGukWrw8J5JPaObrA68jo00gx64nLbyyxJHqTVHfGFVntc&#10;t1iftmerYBqPWZP59Vu1eX/cnyrnq9sXr9T11fz8BCLiHP/C8IPP6FAy08GdyQTRK7hLl/ccZSNJ&#10;QXDgVzjwwIIsC/n/g/IbAAD//wMAUEsBAi0AFAAGAAgAAAAhALaDOJL+AAAA4QEAABMAAAAAAAAA&#10;AAAAAAAAAAAAAFtDb250ZW50X1R5cGVzXS54bWxQSwECLQAUAAYACAAAACEAOP0h/9YAAACUAQAA&#10;CwAAAAAAAAAAAAAAAAAvAQAAX3JlbHMvLnJlbHNQSwECLQAUAAYACAAAACEAMxN7xtEBAADyAwAA&#10;DgAAAAAAAAAAAAAAAAAuAgAAZHJzL2Uyb0RvYy54bWxQSwECLQAUAAYACAAAACEAb+SGLdwAAAAJ&#10;AQAADwAAAAAAAAAAAAAAAAArBAAAZHJzL2Rvd25yZXYueG1sUEsFBgAAAAAEAAQA8wAAADQFAAAA&#10;AA==&#10;" strokecolor="black [3200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4547D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DC2D8A3" wp14:editId="76FDAD85">
                <wp:simplePos x="0" y="0"/>
                <wp:positionH relativeFrom="column">
                  <wp:posOffset>3590925</wp:posOffset>
                </wp:positionH>
                <wp:positionV relativeFrom="paragraph">
                  <wp:posOffset>64135</wp:posOffset>
                </wp:positionV>
                <wp:extent cx="0" cy="190500"/>
                <wp:effectExtent l="95250" t="19050" r="76200" b="95250"/>
                <wp:wrapNone/>
                <wp:docPr id="47" name="Straight Arrow Connector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BB7769" id="Straight Arrow Connector 47" o:spid="_x0000_s1026" type="#_x0000_t32" style="position:absolute;margin-left:282.75pt;margin-top:5.05pt;width:0;height:1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9NO0QEAAPIDAAAOAAAAZHJzL2Uyb0RvYy54bWysU8uu0zAQ3SPxD5b3NGnFM2p6hXqBDYKK&#10;Cx/g69iNhe2xxqZJ/p6xk+YiXgvEZhLbc2bOOR7vb0Zn2UVhNOBbvt3UnCkvoTP+3PIvn98+eclZ&#10;TMJ3woJXLZ9U5DeHx4/2Q2jUDnqwnUJGRXxshtDyPqXQVFWUvXIibiAoT4ca0IlESzxXHYqBqjtb&#10;7er6eTUAdgFBqhhp93Y+5IdSX2sl00eto0rMtpy4pRKxxPscq8NeNGcUoTdyoSH+gYUTxlPTtdSt&#10;SIJ9Q/NLKWckQgSdNhJcBVobqYoGUrOtf1Jz14ugihYyJ4bVpvj/ysoPlxMy07X86QvOvHB0R3cJ&#10;hTn3ib1GhIEdwXvyEZBRCvk1hNgQ7OhPuKxiOGEWP2p0+Uuy2Fg8nlaP1ZiYnDcl7W5f1c/qYn/1&#10;gAsY0zsFjuWflseFx0pgWywWl/cxUWcCXgG5qfU5JmHsG9+xNAVSIrKAzJly83mVuc9sy1+arJqx&#10;n5QmF4jfrvQo86eOFtlF0OR0X7drFcrMEG2sXUH130FLboapMpMrcFb0x25rdukIPq1AZzzg77qm&#10;8UpVz/lX1bPWLPseuqncXbGDBqv4szyCPLk/rgv84akevgMAAP//AwBQSwMEFAAGAAgAAAAhAJ7y&#10;gnjcAAAACQEAAA8AAABkcnMvZG93bnJldi54bWxMj8FOwzAQRO9I/IO1SNyo00BKFeJUqAgpcILC&#10;oUc33iZR47UVu0n4exZxgOPOPM3OFJvZ9mLEIXSOFCwXCQik2pmOGgWfH883axAhajK6d4QKvjDA&#10;pry8KHRu3ETvOO5iIziEQq4VtDH6XMpQt2h1WDiPxN7RDVZHPodGmkFPHG57mSbJSlrdEX9otcdt&#10;i/Vpd7YKpvGYNqnfvlRvr/f7U+V8dfvklbq+mh8fQESc4x8MP/W5OpTc6eDOZILoFWSrLGOUjWQJ&#10;goFf4aDgjgVZFvL/gvIbAAD//wMAUEsBAi0AFAAGAAgAAAAhALaDOJL+AAAA4QEAABMAAAAAAAAA&#10;AAAAAAAAAAAAAFtDb250ZW50X1R5cGVzXS54bWxQSwECLQAUAAYACAAAACEAOP0h/9YAAACUAQAA&#10;CwAAAAAAAAAAAAAAAAAvAQAAX3JlbHMvLnJlbHNQSwECLQAUAAYACAAAACEAuY/TTtEBAADyAwAA&#10;DgAAAAAAAAAAAAAAAAAuAgAAZHJzL2Uyb0RvYy54bWxQSwECLQAUAAYACAAAACEAnvKCeNwAAAAJ&#10;AQAADwAAAAAAAAAAAAAAAAArBAAAZHJzL2Rvd25yZXYueG1sUEsFBgAAAAAEAAQA8wAAADQFAAAA&#10;AA==&#10;" strokecolor="black [3200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</w:p>
    <w:tbl>
      <w:tblPr>
        <w:tblStyle w:val="KisiTabel"/>
        <w:tblW w:w="0" w:type="auto"/>
        <w:tblInd w:w="1548" w:type="dxa"/>
        <w:tblLook w:val="04A0" w:firstRow="1" w:lastRow="0" w:firstColumn="1" w:lastColumn="0" w:noHBand="0" w:noVBand="1"/>
      </w:tblPr>
      <w:tblGrid>
        <w:gridCol w:w="2404"/>
        <w:gridCol w:w="972"/>
        <w:gridCol w:w="1395"/>
        <w:gridCol w:w="985"/>
      </w:tblGrid>
      <w:tr w:rsidR="004547DA" w14:paraId="456C2EFE" w14:textId="77777777" w:rsidTr="004547DA">
        <w:tc>
          <w:tcPr>
            <w:tcW w:w="2404" w:type="dxa"/>
          </w:tcPr>
          <w:p w14:paraId="5B3F3E56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_mahasiswa</w:t>
            </w:r>
          </w:p>
        </w:tc>
        <w:tc>
          <w:tcPr>
            <w:tcW w:w="972" w:type="dxa"/>
          </w:tcPr>
          <w:p w14:paraId="24474D6C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395" w:type="dxa"/>
          </w:tcPr>
          <w:p w14:paraId="5E71FC74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</w:t>
            </w:r>
          </w:p>
        </w:tc>
        <w:tc>
          <w:tcPr>
            <w:tcW w:w="985" w:type="dxa"/>
          </w:tcPr>
          <w:p w14:paraId="55EECE46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</w:tr>
      <w:tr w:rsidR="004547DA" w14:paraId="5ED68CBB" w14:textId="77777777" w:rsidTr="004547DA">
        <w:tc>
          <w:tcPr>
            <w:tcW w:w="2404" w:type="dxa"/>
          </w:tcPr>
          <w:p w14:paraId="62539EC3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972" w:type="dxa"/>
          </w:tcPr>
          <w:p w14:paraId="3CFE8C89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95" w:type="dxa"/>
          </w:tcPr>
          <w:p w14:paraId="0C623A9D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CB6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7CF6AC04" wp14:editId="1E321A74">
                      <wp:simplePos x="0" y="0"/>
                      <wp:positionH relativeFrom="column">
                        <wp:posOffset>368300</wp:posOffset>
                      </wp:positionH>
                      <wp:positionV relativeFrom="paragraph">
                        <wp:posOffset>253365</wp:posOffset>
                      </wp:positionV>
                      <wp:extent cx="0" cy="247015"/>
                      <wp:effectExtent l="57150" t="19050" r="76200" b="76835"/>
                      <wp:wrapNone/>
                      <wp:docPr id="35" name="Straight Connector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4701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A9639CD" id="Straight Connector 35" o:spid="_x0000_s1026" style="position:absolute;flip:y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9pt,19.95pt" to="29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xWLwQEAAMIDAAAOAAAAZHJzL2Uyb0RvYy54bWysU8uOEzEQvCPxD5bvZCbhqVEme8gKLggi&#10;Frh7Pe2Mhe222iaPv6ftSQbEYw8rLpbb7qruKrfXNyfvxAEoWQy9XC5aKSBoHGzY9/LL57fP3kiR&#10;sgqDchigl2dI8mbz9Mn6GDtY4YhuABJMElJ3jL0cc45d0yQ9gldpgRECXxokrzKHtG8GUkdm965Z&#10;te2r5og0REINKfHp7XQpN5XfGND5ozEJsnC95N5yXamu92VtNmvV7UnF0epLG+oRXXhlAxedqW5V&#10;VuI72T+ovNWECU1eaPQNGmM1VA2sZtn+puZuVBGqFjYnxdmm9P9o9YfDjoQdevn8pRRBeX6ju0zK&#10;7scsthgCO4gk+JKdOsbUMWAbdnSJUtxRkX0y5IVxNn7lIahGsDRxqj6fZ5/hlIWeDjWfrl68bpeV&#10;uJkYClOklN8BelE2vXQ2FAdUpw7vU+aqnHpN4aB0NPVQd/nsoCS78AkMq+Jaq4qu8wRbR+KgeBKG&#10;b8uih7lqZoEY69wMah8GXXILDOqMzcBJ+z+rzdm1IoY8A70NSH+rmk/XVs2Uf1U9aS2y73E41xep&#10;dvCgVGWXoS6T+Gtc4T+/3uYHAAAA//8DAFBLAwQUAAYACAAAACEA4mgGStwAAAAHAQAADwAAAGRy&#10;cy9kb3ducmV2LnhtbEyPwU7DMBBE70j8g7VI3KgDCHBDNlVVqYieUFMOcHOTbRw1Xke204a/x3CB&#10;42hGM2+KxWR7cSIfOscIt7MMBHHtmo5bhPfd+kaBCFFzo3vHhPBFARbl5UWh88adeUunKrYilXDI&#10;NYKJccilDLUhq8PMDcTJOzhvdUzSt7Lx+pzKbS/vsuxRWt1xWjB6oJWh+liNFuF1493RvCyrqD7H&#10;9dtu030cqhXi9dW0fAYRaYp/YfjBT+hQJqa9G7kJokd4UOlKRLifz0Ek/1fvEZ6UAlkW8j9/+Q0A&#10;AP//AwBQSwECLQAUAAYACAAAACEAtoM4kv4AAADhAQAAEwAAAAAAAAAAAAAAAAAAAAAAW0NvbnRl&#10;bnRfVHlwZXNdLnhtbFBLAQItABQABgAIAAAAIQA4/SH/1gAAAJQBAAALAAAAAAAAAAAAAAAAAC8B&#10;AABfcmVscy8ucmVsc1BLAQItABQABgAIAAAAIQDEpxWLwQEAAMIDAAAOAAAAAAAAAAAAAAAAAC4C&#10;AABkcnMvZTJvRG9jLnhtbFBLAQItABQABgAIAAAAIQDiaAZK3AAAAAcBAAAPAAAAAAAAAAAAAAAA&#10;ABsEAABkcnMvZG93bnJldi54bWxQSwUGAAAAAAQABADzAAAAJAUAAAAA&#10;" strokecolor="black [3200]" strokeweight="2pt">
                      <v:shadow on="t" color="black" opacity="24903f" origin=",.5" offset="0,.55556mm"/>
                    </v:line>
                  </w:pict>
                </mc:Fallback>
              </mc:AlternateContent>
            </w:r>
            <w:r w:rsidRPr="00BD1CB6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032D9781" wp14:editId="0719EEA8">
                      <wp:simplePos x="0" y="0"/>
                      <wp:positionH relativeFrom="column">
                        <wp:posOffset>1320800</wp:posOffset>
                      </wp:positionH>
                      <wp:positionV relativeFrom="paragraph">
                        <wp:posOffset>253365</wp:posOffset>
                      </wp:positionV>
                      <wp:extent cx="0" cy="247650"/>
                      <wp:effectExtent l="114300" t="38100" r="76200" b="7620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476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621301" id="Straight Arrow Connector 36" o:spid="_x0000_s1026" type="#_x0000_t32" style="position:absolute;margin-left:104pt;margin-top:19.95pt;width:0;height:19.5pt;flip:y;z-index:25169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LG/2AEAAPwDAAAOAAAAZHJzL2Uyb0RvYy54bWysU02P0zAUvCPxHyzfadICBUVNV6gLXBBU&#10;u8Dd69iNhe1nPZsm/fc8O2lAfB0QF8sfb8Yz4+fdzegsOyuMBnzL16uaM+UldMafWv7p45snLzmL&#10;SfhOWPCq5RcV+c3+8aPdEBq1gR5sp5ARiY/NEFrepxSaqoqyV07EFQTl6VADOpFoiaeqQzEQu7PV&#10;pq631QDYBQSpYqTd2+mQ7wu/1kqmD1pHlZhtOWlLZcQyPuSx2u9Ec0IReiNnGeIfVDhhPF26UN2K&#10;JNhXNL9QOSMRIui0kuAq0NpIVTyQm3X9k5v7XgRVvFA4MSwxxf9HK9+fj8hM1/KnW868cPRG9wmF&#10;OfWJvUKEgR3Ae8oRkFEJ5TWE2BDs4I84r2I4YjY/anRMWxM+UyuUOMggG0valyVtNSYmp01Ju5tn&#10;L7bPy0NUE0NmChjTWwWO5UnL46xokTKxi/O7mEgDAa+ADLY+j0kY+9p3LF0CeRLZSlZPtfm8yi4m&#10;3WWWLlZN2DulKQ/StykOSieqg0V2FtRD3Zf1wkKVGaKNtQuo/jtors0wVbpzAU6O/njbUl1uBJ8W&#10;oDMe8He3pvEqVU/1V9eT12z7AbpLecUSB7VYyWf+DrmHf1wX+PdPu/8GAAD//wMAUEsDBBQABgAI&#10;AAAAIQCxYt9E3wAAAAkBAAAPAAAAZHJzL2Rvd25yZXYueG1sTI9BS8NAEIXvgv9hGcFLsRsj2iRm&#10;UkQoCILQ2IPHbXaahGZnw+6mTf+9Kx70+OY93nyvXM9mECdyvreMcL9MQBA3VvfcIuw+N3cZCB8U&#10;azVYJoQLeVhX11elKrQ985ZOdWhFLGFfKIQuhLGQ0jcdGeWXdiSO3sE6o0KUrpXaqXMsN4NMk+RJ&#10;GtVz/NCpkV47ao71ZBDcYpMfL9s0XRze3+pVNk+Pu68PxNub+eUZRKA5/IXhBz+iQxWZ9nZi7cWA&#10;kCZZ3BIQHvIcRAz8HvYIqywHWZXy/4LqGwAA//8DAFBLAQItABQABgAIAAAAIQC2gziS/gAAAOEB&#10;AAATAAAAAAAAAAAAAAAAAAAAAABbQ29udGVudF9UeXBlc10ueG1sUEsBAi0AFAAGAAgAAAAhADj9&#10;If/WAAAAlAEAAAsAAAAAAAAAAAAAAAAALwEAAF9yZWxzLy5yZWxzUEsBAi0AFAAGAAgAAAAhAOC8&#10;sb/YAQAA/AMAAA4AAAAAAAAAAAAAAAAALgIAAGRycy9lMm9Eb2MueG1sUEsBAi0AFAAGAAgAAAAh&#10;ALFi30TfAAAACQEAAA8AAAAAAAAAAAAAAAAAMgQAAGRycy9kb3ducmV2LnhtbFBLBQYAAAAABAAE&#10;APMAAAA+BQAAAAA=&#10;" strokecolor="black [3200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 w:rsidRPr="00BD1CB6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08E55EC1" wp14:editId="6270D3AA">
                      <wp:simplePos x="0" y="0"/>
                      <wp:positionH relativeFrom="column">
                        <wp:posOffset>368300</wp:posOffset>
                      </wp:positionH>
                      <wp:positionV relativeFrom="paragraph">
                        <wp:posOffset>501015</wp:posOffset>
                      </wp:positionV>
                      <wp:extent cx="951865" cy="0"/>
                      <wp:effectExtent l="38100" t="38100" r="57785" b="95250"/>
                      <wp:wrapNone/>
                      <wp:docPr id="37" name="Straight Connector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95186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8F8AD39" id="Straight Connector 37" o:spid="_x0000_s1026" style="position:absolute;flip:x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pt,39.45pt" to="103.95pt,3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NSkxAEAAMIDAAAOAAAAZHJzL2Uyb0RvYy54bWysU01v2zAMvQ/ofxB0X+xkaNcZcXpI0e0w&#10;bMHa/QBVpmJh+gKlxc6/HyUn3tBuPRS7CKLI98j3TK9vRmvYATBq71q+XNScgZO+027f8u8Pd2+v&#10;OYtJuE4Y76DlR4j8ZnPxZj2EBla+96YDZETiYjOElvcphaaqouzBirjwARwllUcrEoW4rzoUA7Fb&#10;U63q+qoaPHYBvYQY6fV2SvJN4VcKZPqqVITETMtptlROLOdjPqvNWjR7FKHX8jSGeMUUVmhHTWeq&#10;W5EE+4n6GZXVEn30Ki2kt5VXSksoGkjNsn6i5r4XAYoWMieG2ab4/2jll8MOme5a/u49Z05Y+kb3&#10;CYXe94ltvXPkoEdGSXJqCLEhwNbt8BTFsMMse1RomTI6fKIlKEaQNDYWn4+zzzAmJunxw+Xy+uqS&#10;M3lOVRNDZgoY00fwluVLy4122QHRiMPnmKgrlZ5LKMgTTTOUWzoayMXGfQNFqqjXqqDLPsHWIDsI&#10;2oTuxzLrIa5SmSFKGzOD6pdBp9oMg7JjM3DS/s9uc3Xp6F2agVY7j3/rmsbzqGqqP6uetGbZj747&#10;li9S7KBFKcpOS5038c+4wH//eptfAAAA//8DAFBLAwQUAAYACAAAACEAA9g9Pt4AAAAIAQAADwAA&#10;AGRycy9kb3ducmV2LnhtbEyPQU/DMAyF70j8h8hI3FjKJFgpTadp0hA7IToOcMsar6nWOFWSbuXf&#10;Y8Rh3Gy/p+fvlcvJ9eKEIXaeFNzPMhBIjTcdtQo+dpu7HERMmozuPaGCb4ywrK6vSl0Yf6Z3PNWp&#10;FRxCsdAKbEpDIWVsLDodZ35AYu3gg9OJ19BKE/SZw10v51n2KJ3uiD9YPeDaYnOsR6fgdRv80b6s&#10;6pR/jZu33bb7PNRrpW5vptUziIRTupjhF5/RoWKmvR/JRNEreMi5SlKwyJ9AsD7PFjzs/w6yKuX/&#10;AtUPAAAA//8DAFBLAQItABQABgAIAAAAIQC2gziS/gAAAOEBAAATAAAAAAAAAAAAAAAAAAAAAABb&#10;Q29udGVudF9UeXBlc10ueG1sUEsBAi0AFAAGAAgAAAAhADj9If/WAAAAlAEAAAsAAAAAAAAAAAAA&#10;AAAALwEAAF9yZWxzLy5yZWxzUEsBAi0AFAAGAAgAAAAhAMsA1KTEAQAAwgMAAA4AAAAAAAAAAAAA&#10;AAAALgIAAGRycy9lMm9Eb2MueG1sUEsBAi0AFAAGAAgAAAAhAAPYPT7eAAAACAEAAA8AAAAAAAAA&#10;AAAAAAAAHgQAAGRycy9kb3ducmV2LnhtbFBLBQYAAAAABAAEAPMAAAApBQAAAAA=&#10;" strokecolor="black [3200]" strokeweight="2pt">
                      <v:shadow on="t" color="black" opacity="24903f" origin=",.5" offset="0,.55556mm"/>
                    </v:lin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985" w:type="dxa"/>
          </w:tcPr>
          <w:p w14:paraId="2F6F6085" w14:textId="77777777" w:rsidR="004547DA" w:rsidRDefault="004547DA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7E1C789" w14:textId="77777777" w:rsidR="00BD1CB6" w:rsidRDefault="00BD1CB6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5BB0B84C" w14:textId="77777777" w:rsidR="00323770" w:rsidRDefault="00323770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259B1A2C" w14:textId="77777777" w:rsidR="003E6805" w:rsidRDefault="003E6805" w:rsidP="003E6805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ka tabel hobi mahasiswa dipisah menjadi :</w:t>
      </w:r>
    </w:p>
    <w:p w14:paraId="4A47C64D" w14:textId="77777777" w:rsidR="003E6805" w:rsidRDefault="003E6805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 mahasiswa :</w:t>
      </w:r>
    </w:p>
    <w:tbl>
      <w:tblPr>
        <w:tblStyle w:val="KisiTabel"/>
        <w:tblW w:w="0" w:type="auto"/>
        <w:tblInd w:w="1548" w:type="dxa"/>
        <w:tblLook w:val="04A0" w:firstRow="1" w:lastRow="0" w:firstColumn="1" w:lastColumn="0" w:noHBand="0" w:noVBand="1"/>
      </w:tblPr>
      <w:tblGrid>
        <w:gridCol w:w="2404"/>
        <w:gridCol w:w="972"/>
        <w:gridCol w:w="1395"/>
      </w:tblGrid>
      <w:tr w:rsidR="003E6805" w14:paraId="2A03BB94" w14:textId="77777777" w:rsidTr="00FE0117">
        <w:tc>
          <w:tcPr>
            <w:tcW w:w="2404" w:type="dxa"/>
          </w:tcPr>
          <w:p w14:paraId="3E8F5A47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_mahasiswa</w:t>
            </w:r>
          </w:p>
        </w:tc>
        <w:tc>
          <w:tcPr>
            <w:tcW w:w="972" w:type="dxa"/>
          </w:tcPr>
          <w:p w14:paraId="1C873B9F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395" w:type="dxa"/>
          </w:tcPr>
          <w:p w14:paraId="0B0716D6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</w:t>
            </w:r>
          </w:p>
        </w:tc>
      </w:tr>
      <w:tr w:rsidR="003E6805" w14:paraId="0FDF47A7" w14:textId="77777777" w:rsidTr="00FE0117">
        <w:tc>
          <w:tcPr>
            <w:tcW w:w="2404" w:type="dxa"/>
          </w:tcPr>
          <w:p w14:paraId="6C3FDA34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972" w:type="dxa"/>
          </w:tcPr>
          <w:p w14:paraId="68A2FAFE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95" w:type="dxa"/>
          </w:tcPr>
          <w:p w14:paraId="4F83D716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</w:tr>
    </w:tbl>
    <w:p w14:paraId="03CC9149" w14:textId="77777777" w:rsidR="003E6805" w:rsidRDefault="003E6805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59EE5929" w14:textId="77777777" w:rsidR="003E6805" w:rsidRDefault="003E6805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</w:t>
      </w:r>
      <w:r w:rsidR="00DD1021">
        <w:rPr>
          <w:rFonts w:ascii="Times New Roman" w:hAnsi="Times New Roman" w:cs="Times New Roman"/>
          <w:sz w:val="24"/>
          <w:szCs w:val="24"/>
        </w:rPr>
        <w:t xml:space="preserve"> (sudah ada)</w:t>
      </w:r>
    </w:p>
    <w:tbl>
      <w:tblPr>
        <w:tblStyle w:val="KisiTabel"/>
        <w:tblW w:w="0" w:type="auto"/>
        <w:tblInd w:w="1548" w:type="dxa"/>
        <w:tblLook w:val="04A0" w:firstRow="1" w:lastRow="0" w:firstColumn="1" w:lastColumn="0" w:noHBand="0" w:noVBand="1"/>
      </w:tblPr>
      <w:tblGrid>
        <w:gridCol w:w="1395"/>
        <w:gridCol w:w="985"/>
      </w:tblGrid>
      <w:tr w:rsidR="003E6805" w14:paraId="64C72EAE" w14:textId="77777777" w:rsidTr="00FE0117">
        <w:tc>
          <w:tcPr>
            <w:tcW w:w="1395" w:type="dxa"/>
          </w:tcPr>
          <w:p w14:paraId="27DF6A37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</w:t>
            </w:r>
          </w:p>
        </w:tc>
        <w:tc>
          <w:tcPr>
            <w:tcW w:w="985" w:type="dxa"/>
          </w:tcPr>
          <w:p w14:paraId="40FA7E2C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</w:tr>
      <w:tr w:rsidR="003E6805" w14:paraId="4638F1FC" w14:textId="77777777" w:rsidTr="00FE0117">
        <w:tc>
          <w:tcPr>
            <w:tcW w:w="1395" w:type="dxa"/>
          </w:tcPr>
          <w:p w14:paraId="4856BB1A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985" w:type="dxa"/>
          </w:tcPr>
          <w:p w14:paraId="4254B1E2" w14:textId="77777777" w:rsidR="003E6805" w:rsidRDefault="003E6805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1A823F2" w14:textId="77777777" w:rsidR="003E6805" w:rsidRDefault="003E6805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7A77B4C1" w14:textId="77777777" w:rsidR="00DD1021" w:rsidRDefault="00DD1021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5D5E5901" w14:textId="77777777" w:rsidR="00DD1021" w:rsidRDefault="00DD1021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0789762D" w14:textId="77777777" w:rsidR="00DD1021" w:rsidRDefault="00DD1021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3F8744A9" w14:textId="77777777" w:rsidR="00DD1021" w:rsidRDefault="00DD1021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4361D698" w14:textId="77777777" w:rsidR="00DD1021" w:rsidRDefault="00DD1021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1B725ED6" w14:textId="77777777" w:rsidR="00DD1021" w:rsidRDefault="00DD1021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0DACF483" w14:textId="77777777" w:rsidR="003E6805" w:rsidRDefault="00DD1021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Berdasarkan uji normalisasi didapatkan relasi tabel sebagai berikut :</w:t>
      </w:r>
    </w:p>
    <w:p w14:paraId="3F2D04FB" w14:textId="77777777" w:rsidR="00DD1021" w:rsidRDefault="000352C8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D750F3C" wp14:editId="2ED621A7">
            <wp:extent cx="4524375" cy="2857500"/>
            <wp:effectExtent l="0" t="0" r="9525" b="0"/>
            <wp:docPr id="54" name="Picture 54" descr="D:\[MATERI KULIAH]\[PEMROGRAMAN APLIKASI BERBASIS WEB]\PENDUKUNG\DIAGRAM\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[MATERI KULIAH]\[PEMROGRAMAN APLIKASI BERBASIS WEB]\PENDUKUNG\DIAGRAM\9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4DE49" w14:textId="77777777" w:rsidR="006640ED" w:rsidRDefault="006640ED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4A706CD6" w14:textId="77777777" w:rsidR="000352C8" w:rsidRDefault="006640ED" w:rsidP="00323770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dasarkan relasi tersebut, maka spesifikasi tabel adalah sebagai berikut :</w:t>
      </w:r>
    </w:p>
    <w:p w14:paraId="560C312C" w14:textId="77777777" w:rsidR="006640ED" w:rsidRDefault="006640ED" w:rsidP="006640ED">
      <w:pPr>
        <w:pStyle w:val="DaftarParagraf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 user</w:t>
      </w:r>
    </w:p>
    <w:tbl>
      <w:tblPr>
        <w:tblStyle w:val="KisiTabel"/>
        <w:tblW w:w="0" w:type="auto"/>
        <w:tblInd w:w="1852" w:type="dxa"/>
        <w:tblLook w:val="04A0" w:firstRow="1" w:lastRow="0" w:firstColumn="1" w:lastColumn="0" w:noHBand="0" w:noVBand="1"/>
      </w:tblPr>
      <w:tblGrid>
        <w:gridCol w:w="517"/>
        <w:gridCol w:w="1335"/>
        <w:gridCol w:w="984"/>
        <w:gridCol w:w="1064"/>
        <w:gridCol w:w="2058"/>
        <w:gridCol w:w="1620"/>
      </w:tblGrid>
      <w:tr w:rsidR="00960094" w:rsidRPr="00960094" w14:paraId="587CDDC9" w14:textId="77777777" w:rsidTr="00960094">
        <w:tc>
          <w:tcPr>
            <w:tcW w:w="517" w:type="dxa"/>
          </w:tcPr>
          <w:p w14:paraId="2CC74040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35" w:type="dxa"/>
          </w:tcPr>
          <w:p w14:paraId="72F893DD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984" w:type="dxa"/>
          </w:tcPr>
          <w:p w14:paraId="454D8377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Tipe</w:t>
            </w:r>
          </w:p>
        </w:tc>
        <w:tc>
          <w:tcPr>
            <w:tcW w:w="1064" w:type="dxa"/>
          </w:tcPr>
          <w:p w14:paraId="49B94193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Ukuran</w:t>
            </w:r>
          </w:p>
        </w:tc>
        <w:tc>
          <w:tcPr>
            <w:tcW w:w="2058" w:type="dxa"/>
          </w:tcPr>
          <w:p w14:paraId="631579F8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Ekstra</w:t>
            </w:r>
          </w:p>
        </w:tc>
        <w:tc>
          <w:tcPr>
            <w:tcW w:w="1620" w:type="dxa"/>
          </w:tcPr>
          <w:p w14:paraId="49F50991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960094" w:rsidRPr="00960094" w14:paraId="3FCB4200" w14:textId="77777777" w:rsidTr="00960094">
        <w:tc>
          <w:tcPr>
            <w:tcW w:w="517" w:type="dxa"/>
          </w:tcPr>
          <w:p w14:paraId="49554741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35" w:type="dxa"/>
          </w:tcPr>
          <w:p w14:paraId="679B5D48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</w:p>
        </w:tc>
        <w:tc>
          <w:tcPr>
            <w:tcW w:w="984" w:type="dxa"/>
          </w:tcPr>
          <w:p w14:paraId="4E5676BC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064" w:type="dxa"/>
          </w:tcPr>
          <w:p w14:paraId="6615F37F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58" w:type="dxa"/>
          </w:tcPr>
          <w:p w14:paraId="732B29DF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Auto Increment</w:t>
            </w:r>
          </w:p>
        </w:tc>
        <w:tc>
          <w:tcPr>
            <w:tcW w:w="1620" w:type="dxa"/>
          </w:tcPr>
          <w:p w14:paraId="59F24EF0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</w:p>
        </w:tc>
      </w:tr>
      <w:tr w:rsidR="00960094" w:rsidRPr="00960094" w14:paraId="7DD18DAA" w14:textId="77777777" w:rsidTr="00960094">
        <w:tc>
          <w:tcPr>
            <w:tcW w:w="517" w:type="dxa"/>
          </w:tcPr>
          <w:p w14:paraId="73AFDAA8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35" w:type="dxa"/>
          </w:tcPr>
          <w:p w14:paraId="3C644502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984" w:type="dxa"/>
          </w:tcPr>
          <w:p w14:paraId="6DB83FCE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5074B91F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058" w:type="dxa"/>
          </w:tcPr>
          <w:p w14:paraId="28EEBAB2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97D0FBC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094" w:rsidRPr="00960094" w14:paraId="36F5AA5C" w14:textId="77777777" w:rsidTr="00960094">
        <w:tc>
          <w:tcPr>
            <w:tcW w:w="517" w:type="dxa"/>
          </w:tcPr>
          <w:p w14:paraId="6B34A1F3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35" w:type="dxa"/>
          </w:tcPr>
          <w:p w14:paraId="5D35D665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984" w:type="dxa"/>
          </w:tcPr>
          <w:p w14:paraId="756EC8EA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361EAC40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058" w:type="dxa"/>
          </w:tcPr>
          <w:p w14:paraId="51C2D4D0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A6B06EE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094" w:rsidRPr="00960094" w14:paraId="151FF6F3" w14:textId="77777777" w:rsidTr="00960094">
        <w:tc>
          <w:tcPr>
            <w:tcW w:w="517" w:type="dxa"/>
          </w:tcPr>
          <w:p w14:paraId="0995535B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35" w:type="dxa"/>
          </w:tcPr>
          <w:p w14:paraId="40AB8BEC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984" w:type="dxa"/>
          </w:tcPr>
          <w:p w14:paraId="1023A99D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432EAD73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058" w:type="dxa"/>
          </w:tcPr>
          <w:p w14:paraId="70C0DE34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2197165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094" w:rsidRPr="00960094" w14:paraId="0BC36512" w14:textId="77777777" w:rsidTr="00960094">
        <w:tc>
          <w:tcPr>
            <w:tcW w:w="517" w:type="dxa"/>
          </w:tcPr>
          <w:p w14:paraId="06519828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35" w:type="dxa"/>
          </w:tcPr>
          <w:p w14:paraId="0346DBC6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984" w:type="dxa"/>
          </w:tcPr>
          <w:p w14:paraId="5069F8F8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0C812B39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058" w:type="dxa"/>
          </w:tcPr>
          <w:p w14:paraId="5263EE1E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5EB2C884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094" w:rsidRPr="00960094" w14:paraId="3784C012" w14:textId="77777777" w:rsidTr="00960094">
        <w:tc>
          <w:tcPr>
            <w:tcW w:w="517" w:type="dxa"/>
          </w:tcPr>
          <w:p w14:paraId="62091357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35" w:type="dxa"/>
          </w:tcPr>
          <w:p w14:paraId="1137EC77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level</w:t>
            </w:r>
          </w:p>
        </w:tc>
        <w:tc>
          <w:tcPr>
            <w:tcW w:w="984" w:type="dxa"/>
          </w:tcPr>
          <w:p w14:paraId="29774E60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610674BE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058" w:type="dxa"/>
          </w:tcPr>
          <w:p w14:paraId="4FB97BE2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19D2654B" w14:textId="77777777" w:rsidR="00960094" w:rsidRPr="00960094" w:rsidRDefault="00960094" w:rsidP="00960094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AC93380" w14:textId="77777777" w:rsidR="00960094" w:rsidRDefault="00960094" w:rsidP="00960094">
      <w:pPr>
        <w:pStyle w:val="DaftarParagraf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14:paraId="13C9A1D9" w14:textId="77777777" w:rsidR="006640ED" w:rsidRDefault="006640ED" w:rsidP="006640ED">
      <w:pPr>
        <w:pStyle w:val="DaftarParagraf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</w:t>
      </w:r>
    </w:p>
    <w:tbl>
      <w:tblPr>
        <w:tblStyle w:val="KisiTabel"/>
        <w:tblW w:w="0" w:type="auto"/>
        <w:tblInd w:w="1852" w:type="dxa"/>
        <w:tblLook w:val="04A0" w:firstRow="1" w:lastRow="0" w:firstColumn="1" w:lastColumn="0" w:noHBand="0" w:noVBand="1"/>
      </w:tblPr>
      <w:tblGrid>
        <w:gridCol w:w="517"/>
        <w:gridCol w:w="1335"/>
        <w:gridCol w:w="984"/>
        <w:gridCol w:w="1064"/>
        <w:gridCol w:w="2058"/>
        <w:gridCol w:w="1620"/>
      </w:tblGrid>
      <w:tr w:rsidR="007E627B" w:rsidRPr="00960094" w14:paraId="297E20DC" w14:textId="77777777" w:rsidTr="00FE0117">
        <w:tc>
          <w:tcPr>
            <w:tcW w:w="517" w:type="dxa"/>
          </w:tcPr>
          <w:p w14:paraId="3952CE7C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35" w:type="dxa"/>
          </w:tcPr>
          <w:p w14:paraId="38C83DEB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984" w:type="dxa"/>
          </w:tcPr>
          <w:p w14:paraId="74FC3629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Tipe</w:t>
            </w:r>
          </w:p>
        </w:tc>
        <w:tc>
          <w:tcPr>
            <w:tcW w:w="1064" w:type="dxa"/>
          </w:tcPr>
          <w:p w14:paraId="0AB6C247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Ukuran</w:t>
            </w:r>
          </w:p>
        </w:tc>
        <w:tc>
          <w:tcPr>
            <w:tcW w:w="2058" w:type="dxa"/>
          </w:tcPr>
          <w:p w14:paraId="2047C92E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Ekstra</w:t>
            </w:r>
          </w:p>
        </w:tc>
        <w:tc>
          <w:tcPr>
            <w:tcW w:w="1620" w:type="dxa"/>
          </w:tcPr>
          <w:p w14:paraId="7CFDA3B4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7E627B" w:rsidRPr="00960094" w14:paraId="3E84D80C" w14:textId="77777777" w:rsidTr="00FE0117">
        <w:tc>
          <w:tcPr>
            <w:tcW w:w="517" w:type="dxa"/>
          </w:tcPr>
          <w:p w14:paraId="66BF641F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35" w:type="dxa"/>
          </w:tcPr>
          <w:p w14:paraId="5770EF0C" w14:textId="77777777" w:rsidR="007E627B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7E627B">
              <w:rPr>
                <w:rFonts w:ascii="Times New Roman" w:hAnsi="Times New Roman" w:cs="Times New Roman"/>
                <w:sz w:val="24"/>
                <w:szCs w:val="24"/>
              </w:rPr>
              <w:t>ode_hobi</w:t>
            </w:r>
          </w:p>
        </w:tc>
        <w:tc>
          <w:tcPr>
            <w:tcW w:w="984" w:type="dxa"/>
          </w:tcPr>
          <w:p w14:paraId="228F8DE1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064" w:type="dxa"/>
          </w:tcPr>
          <w:p w14:paraId="7842C781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58" w:type="dxa"/>
          </w:tcPr>
          <w:p w14:paraId="34EC86BE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Auto Increment</w:t>
            </w:r>
          </w:p>
        </w:tc>
        <w:tc>
          <w:tcPr>
            <w:tcW w:w="1620" w:type="dxa"/>
          </w:tcPr>
          <w:p w14:paraId="70F9E9A2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</w:p>
        </w:tc>
      </w:tr>
      <w:tr w:rsidR="007E627B" w:rsidRPr="00960094" w14:paraId="7EA2D249" w14:textId="77777777" w:rsidTr="00FE0117">
        <w:tc>
          <w:tcPr>
            <w:tcW w:w="517" w:type="dxa"/>
          </w:tcPr>
          <w:p w14:paraId="0961294B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35" w:type="dxa"/>
          </w:tcPr>
          <w:p w14:paraId="6F79C90E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bi</w:t>
            </w:r>
          </w:p>
        </w:tc>
        <w:tc>
          <w:tcPr>
            <w:tcW w:w="984" w:type="dxa"/>
          </w:tcPr>
          <w:p w14:paraId="2E2321BD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14D208AF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058" w:type="dxa"/>
          </w:tcPr>
          <w:p w14:paraId="58A3DDD1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21817644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76A3494" w14:textId="77777777" w:rsidR="007E627B" w:rsidRDefault="007E627B" w:rsidP="007E627B">
      <w:pPr>
        <w:pStyle w:val="DaftarParagraf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14:paraId="506FE78F" w14:textId="77777777" w:rsidR="007E627B" w:rsidRDefault="007E627B" w:rsidP="007E627B">
      <w:pPr>
        <w:pStyle w:val="DaftarParagraf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14:paraId="701331F6" w14:textId="77777777" w:rsidR="007E627B" w:rsidRDefault="007E627B" w:rsidP="007E627B">
      <w:pPr>
        <w:pStyle w:val="DaftarParagraf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14:paraId="2B70A27B" w14:textId="77777777" w:rsidR="007E627B" w:rsidRDefault="007E627B" w:rsidP="007E627B">
      <w:pPr>
        <w:pStyle w:val="DaftarParagraf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14:paraId="1B1602C1" w14:textId="77777777" w:rsidR="006640ED" w:rsidRDefault="006640ED" w:rsidP="006640ED">
      <w:pPr>
        <w:pStyle w:val="DaftarParagraf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Jurusan</w:t>
      </w:r>
    </w:p>
    <w:tbl>
      <w:tblPr>
        <w:tblStyle w:val="KisiTabel"/>
        <w:tblW w:w="0" w:type="auto"/>
        <w:tblInd w:w="1852" w:type="dxa"/>
        <w:tblLook w:val="04A0" w:firstRow="1" w:lastRow="0" w:firstColumn="1" w:lastColumn="0" w:noHBand="0" w:noVBand="1"/>
      </w:tblPr>
      <w:tblGrid>
        <w:gridCol w:w="517"/>
        <w:gridCol w:w="1510"/>
        <w:gridCol w:w="983"/>
        <w:gridCol w:w="1062"/>
        <w:gridCol w:w="2043"/>
        <w:gridCol w:w="1609"/>
      </w:tblGrid>
      <w:tr w:rsidR="007E627B" w:rsidRPr="00960094" w14:paraId="3CB85EE5" w14:textId="77777777" w:rsidTr="00FE0117">
        <w:tc>
          <w:tcPr>
            <w:tcW w:w="517" w:type="dxa"/>
          </w:tcPr>
          <w:p w14:paraId="36747730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35" w:type="dxa"/>
          </w:tcPr>
          <w:p w14:paraId="2D0D3472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984" w:type="dxa"/>
          </w:tcPr>
          <w:p w14:paraId="6EA1C23E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Tipe</w:t>
            </w:r>
          </w:p>
        </w:tc>
        <w:tc>
          <w:tcPr>
            <w:tcW w:w="1064" w:type="dxa"/>
          </w:tcPr>
          <w:p w14:paraId="4EA5B3A4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Ukuran</w:t>
            </w:r>
          </w:p>
        </w:tc>
        <w:tc>
          <w:tcPr>
            <w:tcW w:w="2058" w:type="dxa"/>
          </w:tcPr>
          <w:p w14:paraId="45E982CE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Ekstra</w:t>
            </w:r>
          </w:p>
        </w:tc>
        <w:tc>
          <w:tcPr>
            <w:tcW w:w="1620" w:type="dxa"/>
          </w:tcPr>
          <w:p w14:paraId="2A4BE5B7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7E627B" w:rsidRPr="00960094" w14:paraId="76EE1033" w14:textId="77777777" w:rsidTr="00FE0117">
        <w:tc>
          <w:tcPr>
            <w:tcW w:w="517" w:type="dxa"/>
          </w:tcPr>
          <w:p w14:paraId="081D40A0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35" w:type="dxa"/>
          </w:tcPr>
          <w:p w14:paraId="6544EDE6" w14:textId="77777777" w:rsidR="007E627B" w:rsidRPr="00960094" w:rsidRDefault="00A55E2E" w:rsidP="007E627B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7E627B">
              <w:rPr>
                <w:rFonts w:ascii="Times New Roman" w:hAnsi="Times New Roman" w:cs="Times New Roman"/>
                <w:sz w:val="24"/>
                <w:szCs w:val="24"/>
              </w:rPr>
              <w:t>ode_jurusan</w:t>
            </w:r>
          </w:p>
        </w:tc>
        <w:tc>
          <w:tcPr>
            <w:tcW w:w="984" w:type="dxa"/>
          </w:tcPr>
          <w:p w14:paraId="20677E1A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064" w:type="dxa"/>
          </w:tcPr>
          <w:p w14:paraId="3D5D745A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58" w:type="dxa"/>
          </w:tcPr>
          <w:p w14:paraId="4545706B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Auto Increment</w:t>
            </w:r>
          </w:p>
        </w:tc>
        <w:tc>
          <w:tcPr>
            <w:tcW w:w="1620" w:type="dxa"/>
          </w:tcPr>
          <w:p w14:paraId="13F69CE7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</w:p>
        </w:tc>
      </w:tr>
      <w:tr w:rsidR="007E627B" w:rsidRPr="00960094" w14:paraId="4CECF04C" w14:textId="77777777" w:rsidTr="00FE0117">
        <w:tc>
          <w:tcPr>
            <w:tcW w:w="517" w:type="dxa"/>
          </w:tcPr>
          <w:p w14:paraId="25F05CE8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35" w:type="dxa"/>
          </w:tcPr>
          <w:p w14:paraId="1128E4CF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</w:p>
        </w:tc>
        <w:tc>
          <w:tcPr>
            <w:tcW w:w="984" w:type="dxa"/>
          </w:tcPr>
          <w:p w14:paraId="68DE9956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3EAD64AA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058" w:type="dxa"/>
          </w:tcPr>
          <w:p w14:paraId="1CFBA13B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C65153E" w14:textId="77777777" w:rsidR="007E627B" w:rsidRPr="00960094" w:rsidRDefault="007E627B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8CB685B" w14:textId="77777777" w:rsidR="007E627B" w:rsidRDefault="007E627B" w:rsidP="007E627B">
      <w:pPr>
        <w:pStyle w:val="DaftarParagraf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14:paraId="6E6F2F3E" w14:textId="77777777" w:rsidR="006640ED" w:rsidRDefault="006640ED" w:rsidP="006640ED">
      <w:pPr>
        <w:pStyle w:val="DaftarParagraf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mahasiswa</w:t>
      </w:r>
    </w:p>
    <w:tbl>
      <w:tblPr>
        <w:tblStyle w:val="KisiTabel"/>
        <w:tblW w:w="0" w:type="auto"/>
        <w:tblInd w:w="1852" w:type="dxa"/>
        <w:tblLook w:val="04A0" w:firstRow="1" w:lastRow="0" w:firstColumn="1" w:lastColumn="0" w:noHBand="0" w:noVBand="1"/>
      </w:tblPr>
      <w:tblGrid>
        <w:gridCol w:w="517"/>
        <w:gridCol w:w="1510"/>
        <w:gridCol w:w="983"/>
        <w:gridCol w:w="1062"/>
        <w:gridCol w:w="2041"/>
        <w:gridCol w:w="1611"/>
      </w:tblGrid>
      <w:tr w:rsidR="00B65107" w:rsidRPr="00960094" w14:paraId="1407DA68" w14:textId="77777777" w:rsidTr="00FE0117">
        <w:tc>
          <w:tcPr>
            <w:tcW w:w="517" w:type="dxa"/>
          </w:tcPr>
          <w:p w14:paraId="3A74429A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35" w:type="dxa"/>
          </w:tcPr>
          <w:p w14:paraId="192BE923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984" w:type="dxa"/>
          </w:tcPr>
          <w:p w14:paraId="449B995D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Tipe</w:t>
            </w:r>
          </w:p>
        </w:tc>
        <w:tc>
          <w:tcPr>
            <w:tcW w:w="1064" w:type="dxa"/>
          </w:tcPr>
          <w:p w14:paraId="205760B9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Ukuran</w:t>
            </w:r>
          </w:p>
        </w:tc>
        <w:tc>
          <w:tcPr>
            <w:tcW w:w="2058" w:type="dxa"/>
          </w:tcPr>
          <w:p w14:paraId="53266E2D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Ekstra</w:t>
            </w:r>
          </w:p>
        </w:tc>
        <w:tc>
          <w:tcPr>
            <w:tcW w:w="1620" w:type="dxa"/>
          </w:tcPr>
          <w:p w14:paraId="045D8D71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B65107" w:rsidRPr="00960094" w14:paraId="67E8B6C8" w14:textId="77777777" w:rsidTr="00FE0117">
        <w:tc>
          <w:tcPr>
            <w:tcW w:w="517" w:type="dxa"/>
          </w:tcPr>
          <w:p w14:paraId="0C527DA8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35" w:type="dxa"/>
          </w:tcPr>
          <w:p w14:paraId="53AB6082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984" w:type="dxa"/>
          </w:tcPr>
          <w:p w14:paraId="70A24A31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1D053A61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058" w:type="dxa"/>
          </w:tcPr>
          <w:p w14:paraId="6C9D6963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DE0E61C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</w:p>
        </w:tc>
      </w:tr>
      <w:tr w:rsidR="00B65107" w:rsidRPr="00960094" w14:paraId="36A3DF6E" w14:textId="77777777" w:rsidTr="00FE0117">
        <w:tc>
          <w:tcPr>
            <w:tcW w:w="517" w:type="dxa"/>
          </w:tcPr>
          <w:p w14:paraId="65B9052C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35" w:type="dxa"/>
          </w:tcPr>
          <w:p w14:paraId="0608661E" w14:textId="77777777" w:rsidR="00B65107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B65107">
              <w:rPr>
                <w:rFonts w:ascii="Times New Roman" w:hAnsi="Times New Roman" w:cs="Times New Roman"/>
                <w:sz w:val="24"/>
                <w:szCs w:val="24"/>
              </w:rPr>
              <w:t>ama</w:t>
            </w:r>
          </w:p>
        </w:tc>
        <w:tc>
          <w:tcPr>
            <w:tcW w:w="984" w:type="dxa"/>
          </w:tcPr>
          <w:p w14:paraId="0B424D6A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09A09E0C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058" w:type="dxa"/>
          </w:tcPr>
          <w:p w14:paraId="71DBF139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1DC200C2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65107" w:rsidRPr="00960094" w14:paraId="1E476047" w14:textId="77777777" w:rsidTr="00FE0117">
        <w:tc>
          <w:tcPr>
            <w:tcW w:w="517" w:type="dxa"/>
          </w:tcPr>
          <w:p w14:paraId="47BF4757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35" w:type="dxa"/>
          </w:tcPr>
          <w:p w14:paraId="1020C048" w14:textId="77777777" w:rsidR="00B65107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B65107">
              <w:rPr>
                <w:rFonts w:ascii="Times New Roman" w:hAnsi="Times New Roman" w:cs="Times New Roman"/>
                <w:sz w:val="24"/>
                <w:szCs w:val="24"/>
              </w:rPr>
              <w:t>ode_jurusan</w:t>
            </w:r>
          </w:p>
        </w:tc>
        <w:tc>
          <w:tcPr>
            <w:tcW w:w="984" w:type="dxa"/>
          </w:tcPr>
          <w:p w14:paraId="537D3E4E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064" w:type="dxa"/>
          </w:tcPr>
          <w:p w14:paraId="06CC205D" w14:textId="77777777" w:rsidR="00B65107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58" w:type="dxa"/>
          </w:tcPr>
          <w:p w14:paraId="60024415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  <w:tc>
          <w:tcPr>
            <w:tcW w:w="1620" w:type="dxa"/>
          </w:tcPr>
          <w:p w14:paraId="51FAD197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65107" w:rsidRPr="00960094" w14:paraId="32BBD49F" w14:textId="77777777" w:rsidTr="00FE0117">
        <w:tc>
          <w:tcPr>
            <w:tcW w:w="517" w:type="dxa"/>
          </w:tcPr>
          <w:p w14:paraId="33455624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35" w:type="dxa"/>
          </w:tcPr>
          <w:p w14:paraId="06066E76" w14:textId="77777777" w:rsidR="00B65107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to</w:t>
            </w:r>
          </w:p>
        </w:tc>
        <w:tc>
          <w:tcPr>
            <w:tcW w:w="984" w:type="dxa"/>
          </w:tcPr>
          <w:p w14:paraId="3FC84E01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64" w:type="dxa"/>
          </w:tcPr>
          <w:p w14:paraId="02654B7E" w14:textId="77777777" w:rsidR="00B65107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058" w:type="dxa"/>
          </w:tcPr>
          <w:p w14:paraId="030DCD0F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3807957" w14:textId="77777777" w:rsidR="00B65107" w:rsidRPr="00960094" w:rsidRDefault="00B65107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AD897AC" w14:textId="77777777" w:rsidR="00B65107" w:rsidRDefault="00B65107" w:rsidP="00B65107">
      <w:pPr>
        <w:pStyle w:val="DaftarParagraf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14:paraId="123F9F5E" w14:textId="77777777" w:rsidR="006640ED" w:rsidRDefault="006640ED" w:rsidP="006640ED">
      <w:pPr>
        <w:pStyle w:val="DaftarParagraf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hobi_mahasiswa</w:t>
      </w:r>
    </w:p>
    <w:tbl>
      <w:tblPr>
        <w:tblStyle w:val="KisiTabel"/>
        <w:tblW w:w="0" w:type="auto"/>
        <w:tblInd w:w="1852" w:type="dxa"/>
        <w:tblLook w:val="04A0" w:firstRow="1" w:lastRow="0" w:firstColumn="1" w:lastColumn="0" w:noHBand="0" w:noVBand="1"/>
      </w:tblPr>
      <w:tblGrid>
        <w:gridCol w:w="514"/>
        <w:gridCol w:w="2449"/>
        <w:gridCol w:w="957"/>
        <w:gridCol w:w="993"/>
        <w:gridCol w:w="1189"/>
        <w:gridCol w:w="1622"/>
      </w:tblGrid>
      <w:tr w:rsidR="00A55E2E" w:rsidRPr="00960094" w14:paraId="6D27D03A" w14:textId="77777777" w:rsidTr="00A55E2E">
        <w:tc>
          <w:tcPr>
            <w:tcW w:w="514" w:type="dxa"/>
          </w:tcPr>
          <w:p w14:paraId="2DD1929F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2456" w:type="dxa"/>
          </w:tcPr>
          <w:p w14:paraId="5BF29D73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961" w:type="dxa"/>
          </w:tcPr>
          <w:p w14:paraId="058F2DC1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Tipe</w:t>
            </w:r>
          </w:p>
        </w:tc>
        <w:tc>
          <w:tcPr>
            <w:tcW w:w="1003" w:type="dxa"/>
          </w:tcPr>
          <w:p w14:paraId="60DB0AF2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Ukuran</w:t>
            </w:r>
          </w:p>
        </w:tc>
        <w:tc>
          <w:tcPr>
            <w:tcW w:w="1062" w:type="dxa"/>
          </w:tcPr>
          <w:p w14:paraId="4E3FCAD8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Ekstra</w:t>
            </w:r>
          </w:p>
        </w:tc>
        <w:tc>
          <w:tcPr>
            <w:tcW w:w="1728" w:type="dxa"/>
          </w:tcPr>
          <w:p w14:paraId="00558DA6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A55E2E" w:rsidRPr="00960094" w14:paraId="528192B7" w14:textId="77777777" w:rsidTr="00A55E2E">
        <w:tc>
          <w:tcPr>
            <w:tcW w:w="514" w:type="dxa"/>
          </w:tcPr>
          <w:p w14:paraId="2B6C2062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56" w:type="dxa"/>
          </w:tcPr>
          <w:p w14:paraId="6E231342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_mahasiswa</w:t>
            </w:r>
          </w:p>
        </w:tc>
        <w:tc>
          <w:tcPr>
            <w:tcW w:w="961" w:type="dxa"/>
          </w:tcPr>
          <w:p w14:paraId="52A6CC01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003" w:type="dxa"/>
          </w:tcPr>
          <w:p w14:paraId="63ED141C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</w:tcPr>
          <w:p w14:paraId="19295688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Auto Increment</w:t>
            </w:r>
          </w:p>
        </w:tc>
        <w:tc>
          <w:tcPr>
            <w:tcW w:w="1728" w:type="dxa"/>
          </w:tcPr>
          <w:p w14:paraId="61E96982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</w:p>
        </w:tc>
      </w:tr>
      <w:tr w:rsidR="00A55E2E" w:rsidRPr="00960094" w14:paraId="4BE28B5F" w14:textId="77777777" w:rsidTr="00A55E2E">
        <w:tc>
          <w:tcPr>
            <w:tcW w:w="514" w:type="dxa"/>
          </w:tcPr>
          <w:p w14:paraId="4FE6654C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56" w:type="dxa"/>
          </w:tcPr>
          <w:p w14:paraId="54C90740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961" w:type="dxa"/>
          </w:tcPr>
          <w:p w14:paraId="3F27F8A5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60094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003" w:type="dxa"/>
          </w:tcPr>
          <w:p w14:paraId="7B7A95F9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062" w:type="dxa"/>
          </w:tcPr>
          <w:p w14:paraId="28D86EF7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  <w:tc>
          <w:tcPr>
            <w:tcW w:w="1728" w:type="dxa"/>
          </w:tcPr>
          <w:p w14:paraId="1225B6CD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55E2E" w:rsidRPr="00960094" w14:paraId="72C150E0" w14:textId="77777777" w:rsidTr="00A55E2E">
        <w:tc>
          <w:tcPr>
            <w:tcW w:w="514" w:type="dxa"/>
          </w:tcPr>
          <w:p w14:paraId="4D099E7E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56" w:type="dxa"/>
          </w:tcPr>
          <w:p w14:paraId="05121F98" w14:textId="77777777" w:rsidR="00A55E2E" w:rsidRDefault="00A55E2E" w:rsidP="00A55E2E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de_hobi</w:t>
            </w:r>
          </w:p>
        </w:tc>
        <w:tc>
          <w:tcPr>
            <w:tcW w:w="961" w:type="dxa"/>
          </w:tcPr>
          <w:p w14:paraId="2352B933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003" w:type="dxa"/>
          </w:tcPr>
          <w:p w14:paraId="3797AF19" w14:textId="77777777" w:rsidR="00A55E2E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</w:tcPr>
          <w:p w14:paraId="51251631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  <w:tc>
          <w:tcPr>
            <w:tcW w:w="1728" w:type="dxa"/>
          </w:tcPr>
          <w:p w14:paraId="16D133EA" w14:textId="77777777" w:rsidR="00A55E2E" w:rsidRPr="00960094" w:rsidRDefault="00A55E2E" w:rsidP="00FE0117">
            <w:pPr>
              <w:pStyle w:val="DaftarParagraf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D489C67" w14:textId="77777777" w:rsidR="00F80A28" w:rsidRPr="007E6235" w:rsidRDefault="00F80A28" w:rsidP="006640ED">
      <w:pPr>
        <w:pStyle w:val="DaftarParagraf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sectPr w:rsidR="00F80A28" w:rsidRPr="007E62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074F3"/>
    <w:multiLevelType w:val="hybridMultilevel"/>
    <w:tmpl w:val="697A078A"/>
    <w:lvl w:ilvl="0" w:tplc="E228CFA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8460FB"/>
    <w:multiLevelType w:val="hybridMultilevel"/>
    <w:tmpl w:val="2C2627DC"/>
    <w:lvl w:ilvl="0" w:tplc="B95449C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CEC627F"/>
    <w:multiLevelType w:val="hybridMultilevel"/>
    <w:tmpl w:val="A98003CA"/>
    <w:lvl w:ilvl="0" w:tplc="03426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9E06A49"/>
    <w:multiLevelType w:val="hybridMultilevel"/>
    <w:tmpl w:val="5B7AE21C"/>
    <w:lvl w:ilvl="0" w:tplc="2E2CB52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DA61E6D"/>
    <w:multiLevelType w:val="hybridMultilevel"/>
    <w:tmpl w:val="0EBC9CB0"/>
    <w:lvl w:ilvl="0" w:tplc="ED7662A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9BD7A38"/>
    <w:multiLevelType w:val="hybridMultilevel"/>
    <w:tmpl w:val="4E8CCCFC"/>
    <w:lvl w:ilvl="0" w:tplc="0E8A18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FDA0864"/>
    <w:multiLevelType w:val="hybridMultilevel"/>
    <w:tmpl w:val="F418030A"/>
    <w:lvl w:ilvl="0" w:tplc="9AA0602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394968D7"/>
    <w:multiLevelType w:val="hybridMultilevel"/>
    <w:tmpl w:val="FCD41274"/>
    <w:lvl w:ilvl="0" w:tplc="3AFEA7C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A0E7AAE"/>
    <w:multiLevelType w:val="hybridMultilevel"/>
    <w:tmpl w:val="C28ACC44"/>
    <w:lvl w:ilvl="0" w:tplc="AC06F29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44E70BA9"/>
    <w:multiLevelType w:val="hybridMultilevel"/>
    <w:tmpl w:val="F15CEA14"/>
    <w:lvl w:ilvl="0" w:tplc="12BAB49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47A01305"/>
    <w:multiLevelType w:val="hybridMultilevel"/>
    <w:tmpl w:val="B32646BA"/>
    <w:lvl w:ilvl="0" w:tplc="A58C9BA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B7D3EA6"/>
    <w:multiLevelType w:val="hybridMultilevel"/>
    <w:tmpl w:val="B45A867E"/>
    <w:lvl w:ilvl="0" w:tplc="10B6688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5BD96756"/>
    <w:multiLevelType w:val="hybridMultilevel"/>
    <w:tmpl w:val="26DC0C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4"/>
  </w:num>
  <w:num w:numId="3">
    <w:abstractNumId w:val="10"/>
  </w:num>
  <w:num w:numId="4">
    <w:abstractNumId w:val="0"/>
  </w:num>
  <w:num w:numId="5">
    <w:abstractNumId w:val="7"/>
  </w:num>
  <w:num w:numId="6">
    <w:abstractNumId w:val="5"/>
  </w:num>
  <w:num w:numId="7">
    <w:abstractNumId w:val="2"/>
  </w:num>
  <w:num w:numId="8">
    <w:abstractNumId w:val="11"/>
  </w:num>
  <w:num w:numId="9">
    <w:abstractNumId w:val="9"/>
  </w:num>
  <w:num w:numId="10">
    <w:abstractNumId w:val="8"/>
  </w:num>
  <w:num w:numId="11">
    <w:abstractNumId w:val="3"/>
  </w:num>
  <w:num w:numId="12">
    <w:abstractNumId w:val="1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F4E58"/>
    <w:rsid w:val="000352C8"/>
    <w:rsid w:val="00097802"/>
    <w:rsid w:val="000D348F"/>
    <w:rsid w:val="000E6D89"/>
    <w:rsid w:val="000F70B2"/>
    <w:rsid w:val="001308DB"/>
    <w:rsid w:val="00194AE8"/>
    <w:rsid w:val="001A2C45"/>
    <w:rsid w:val="001E6E9E"/>
    <w:rsid w:val="00241BF4"/>
    <w:rsid w:val="00262A60"/>
    <w:rsid w:val="00323770"/>
    <w:rsid w:val="0038533B"/>
    <w:rsid w:val="00385D2F"/>
    <w:rsid w:val="003B20AB"/>
    <w:rsid w:val="003E6805"/>
    <w:rsid w:val="00441740"/>
    <w:rsid w:val="004547DA"/>
    <w:rsid w:val="00472A4B"/>
    <w:rsid w:val="00477BFF"/>
    <w:rsid w:val="004A1D38"/>
    <w:rsid w:val="004A24B2"/>
    <w:rsid w:val="005026E8"/>
    <w:rsid w:val="00566BD7"/>
    <w:rsid w:val="005A6858"/>
    <w:rsid w:val="00647AE0"/>
    <w:rsid w:val="00656AA8"/>
    <w:rsid w:val="006640ED"/>
    <w:rsid w:val="00696BF2"/>
    <w:rsid w:val="006C75E1"/>
    <w:rsid w:val="00702E82"/>
    <w:rsid w:val="007034BB"/>
    <w:rsid w:val="00742DE3"/>
    <w:rsid w:val="0075712B"/>
    <w:rsid w:val="007E6235"/>
    <w:rsid w:val="007E627B"/>
    <w:rsid w:val="00826237"/>
    <w:rsid w:val="0088131F"/>
    <w:rsid w:val="00883CCA"/>
    <w:rsid w:val="008D446B"/>
    <w:rsid w:val="009440DC"/>
    <w:rsid w:val="00960094"/>
    <w:rsid w:val="00A0319D"/>
    <w:rsid w:val="00A06F32"/>
    <w:rsid w:val="00A214D9"/>
    <w:rsid w:val="00A55E2E"/>
    <w:rsid w:val="00A63DE0"/>
    <w:rsid w:val="00AB0A32"/>
    <w:rsid w:val="00B5040B"/>
    <w:rsid w:val="00B65107"/>
    <w:rsid w:val="00BB2809"/>
    <w:rsid w:val="00BC399C"/>
    <w:rsid w:val="00BD1CB6"/>
    <w:rsid w:val="00BD7379"/>
    <w:rsid w:val="00C3261A"/>
    <w:rsid w:val="00C734B7"/>
    <w:rsid w:val="00C738D5"/>
    <w:rsid w:val="00CF1124"/>
    <w:rsid w:val="00D112A6"/>
    <w:rsid w:val="00D43966"/>
    <w:rsid w:val="00DB2592"/>
    <w:rsid w:val="00DD1021"/>
    <w:rsid w:val="00E567FE"/>
    <w:rsid w:val="00E934E0"/>
    <w:rsid w:val="00EE747C"/>
    <w:rsid w:val="00EF4E58"/>
    <w:rsid w:val="00F80A28"/>
    <w:rsid w:val="00F82E85"/>
    <w:rsid w:val="00F9058B"/>
    <w:rsid w:val="00F91EC0"/>
    <w:rsid w:val="00FD4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583BAA"/>
  <w15:docId w15:val="{0C88D88D-3514-4EB9-A33B-1FC8977DA8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paragraph" w:styleId="DaftarParagraf">
    <w:name w:val="List Paragraph"/>
    <w:basedOn w:val="Normal"/>
    <w:link w:val="DaftarParagrafKAR"/>
    <w:uiPriority w:val="34"/>
    <w:qFormat/>
    <w:rsid w:val="00CF1124"/>
    <w:pPr>
      <w:ind w:left="720"/>
      <w:contextualSpacing/>
    </w:pPr>
  </w:style>
  <w:style w:type="paragraph" w:styleId="TeksBalon">
    <w:name w:val="Balloon Text"/>
    <w:basedOn w:val="Normal"/>
    <w:link w:val="TeksBalonKAR"/>
    <w:uiPriority w:val="99"/>
    <w:semiHidden/>
    <w:unhideWhenUsed/>
    <w:rsid w:val="00BB28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BalonKAR">
    <w:name w:val="Teks Balon KAR"/>
    <w:basedOn w:val="FontParagrafDefault"/>
    <w:link w:val="TeksBalon"/>
    <w:uiPriority w:val="99"/>
    <w:semiHidden/>
    <w:rsid w:val="00BB2809"/>
    <w:rPr>
      <w:rFonts w:ascii="Tahoma" w:hAnsi="Tahoma" w:cs="Tahoma"/>
      <w:sz w:val="16"/>
      <w:szCs w:val="16"/>
    </w:rPr>
  </w:style>
  <w:style w:type="table" w:styleId="KisiTabel">
    <w:name w:val="Table Grid"/>
    <w:basedOn w:val="TabelNormal"/>
    <w:uiPriority w:val="59"/>
    <w:rsid w:val="00F91E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aftarParagrafKAR">
    <w:name w:val="Daftar Paragraf KAR"/>
    <w:basedOn w:val="FontParagrafDefault"/>
    <w:link w:val="DaftarParagraf"/>
    <w:uiPriority w:val="34"/>
    <w:rsid w:val="00647AE0"/>
  </w:style>
  <w:style w:type="table" w:styleId="KisiCahaya-Aksen5">
    <w:name w:val="Light Grid Accent 5"/>
    <w:basedOn w:val="TabelNormal"/>
    <w:uiPriority w:val="62"/>
    <w:rsid w:val="0096009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9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media/image3.jpeg"/><Relationship Id="rId12" Type="http://schemas.openxmlformats.org/officeDocument/2006/relationships/image" Target="media/image8.jpeg"/><Relationship Id="rId17" Type="http://schemas.openxmlformats.org/officeDocument/2006/relationships/image" Target="media/image11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jpeg"/><Relationship Id="rId24" Type="http://schemas.openxmlformats.org/officeDocument/2006/relationships/image" Target="media/image15.jpeg"/><Relationship Id="rId5" Type="http://schemas.openxmlformats.org/officeDocument/2006/relationships/image" Target="media/image1.png"/><Relationship Id="rId15" Type="http://schemas.openxmlformats.org/officeDocument/2006/relationships/image" Target="media/image10.emf"/><Relationship Id="rId23" Type="http://schemas.openxmlformats.org/officeDocument/2006/relationships/image" Target="media/image14.jpeg"/><Relationship Id="rId10" Type="http://schemas.openxmlformats.org/officeDocument/2006/relationships/image" Target="media/image6.jpe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15</Pages>
  <Words>993</Words>
  <Characters>5666</Characters>
  <Application>Microsoft Office Word</Application>
  <DocSecurity>0</DocSecurity>
  <Lines>47</Lines>
  <Paragraphs>13</Paragraphs>
  <ScaleCrop>false</ScaleCrop>
  <Company/>
  <LinksUpToDate>false</LinksUpToDate>
  <CharactersWithSpaces>6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alnan Sabdo Wibowo</cp:lastModifiedBy>
  <cp:revision>69</cp:revision>
  <dcterms:created xsi:type="dcterms:W3CDTF">2019-03-22T13:58:00Z</dcterms:created>
  <dcterms:modified xsi:type="dcterms:W3CDTF">2020-02-05T23:29:00Z</dcterms:modified>
</cp:coreProperties>
</file>